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  <w:r w:rsidRPr="00CB336F">
        <w:rPr>
          <w:rFonts w:hint="eastAsia"/>
          <w:b/>
          <w:bCs/>
          <w:sz w:val="44"/>
        </w:rPr>
        <w:t>虚拟校园系统</w:t>
      </w:r>
      <w:r>
        <w:rPr>
          <w:rFonts w:hint="eastAsia"/>
          <w:b/>
          <w:bCs/>
          <w:sz w:val="44"/>
        </w:rPr>
        <w:t>软件设计说明书</w:t>
      </w:r>
    </w:p>
    <w:p w:rsidR="002A3FA4" w:rsidRDefault="002A3FA4" w:rsidP="00492C7F">
      <w:pPr>
        <w:jc w:val="center"/>
      </w:pPr>
    </w:p>
    <w:p w:rsidR="00CB336F" w:rsidRP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1756F7" w:rsidRP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Pr="001756F7" w:rsidRDefault="001756F7" w:rsidP="001756F7">
      <w:pPr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组长：王新宇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组员</w:t>
      </w:r>
      <w:r w:rsidRPr="001756F7">
        <w:rPr>
          <w:rFonts w:hint="eastAsia"/>
          <w:sz w:val="28"/>
          <w:szCs w:val="28"/>
        </w:rPr>
        <w:t>：</w:t>
      </w:r>
      <w:r w:rsidRPr="001756F7">
        <w:rPr>
          <w:sz w:val="28"/>
          <w:szCs w:val="28"/>
        </w:rPr>
        <w:t>毛伯涵</w:t>
      </w:r>
      <w:r w:rsidRPr="001756F7">
        <w:rPr>
          <w:rFonts w:hint="eastAsia"/>
          <w:sz w:val="28"/>
          <w:szCs w:val="28"/>
        </w:rPr>
        <w:t>、</w:t>
      </w:r>
      <w:r w:rsidRPr="001756F7">
        <w:rPr>
          <w:sz w:val="28"/>
          <w:szCs w:val="28"/>
        </w:rPr>
        <w:t>刘晓臻</w:t>
      </w:r>
      <w:r w:rsidRPr="001756F7">
        <w:rPr>
          <w:rFonts w:hint="eastAsia"/>
          <w:sz w:val="28"/>
          <w:szCs w:val="28"/>
        </w:rPr>
        <w:t>、银雪岑</w:t>
      </w:r>
      <w:r w:rsidRPr="001756F7">
        <w:rPr>
          <w:rFonts w:hint="eastAsia"/>
          <w:sz w:val="28"/>
          <w:szCs w:val="28"/>
        </w:rPr>
        <w:t xml:space="preserve"> </w:t>
      </w:r>
      <w:r w:rsidRPr="001756F7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胡嘉</w:t>
      </w:r>
      <w:r w:rsidRPr="001756F7">
        <w:rPr>
          <w:rFonts w:hint="eastAsia"/>
          <w:sz w:val="28"/>
          <w:szCs w:val="28"/>
        </w:rPr>
        <w:t>铭、万家铖、张浩飞</w:t>
      </w:r>
    </w:p>
    <w:p w:rsidR="001756F7" w:rsidRPr="001756F7" w:rsidRDefault="001756F7" w:rsidP="001756F7">
      <w:pPr>
        <w:wordWrap w:val="0"/>
        <w:ind w:right="600"/>
        <w:jc w:val="center"/>
        <w:rPr>
          <w:sz w:val="28"/>
          <w:szCs w:val="28"/>
        </w:rPr>
      </w:pP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版本</w:t>
      </w:r>
      <w:r w:rsidRPr="001756F7">
        <w:rPr>
          <w:rFonts w:hint="eastAsia"/>
          <w:sz w:val="28"/>
          <w:szCs w:val="28"/>
        </w:rPr>
        <w:t>：</w:t>
      </w:r>
      <w:r w:rsidRPr="001756F7">
        <w:rPr>
          <w:sz w:val="28"/>
          <w:szCs w:val="28"/>
        </w:rPr>
        <w:t>v0.1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2019</w:t>
      </w:r>
      <w:r w:rsidRPr="001756F7">
        <w:rPr>
          <w:rFonts w:hint="eastAsia"/>
          <w:sz w:val="28"/>
          <w:szCs w:val="28"/>
        </w:rPr>
        <w:t>年</w:t>
      </w:r>
      <w:r w:rsidRPr="001756F7">
        <w:rPr>
          <w:rFonts w:hint="eastAsia"/>
          <w:sz w:val="28"/>
          <w:szCs w:val="28"/>
        </w:rPr>
        <w:t>8</w:t>
      </w:r>
      <w:r w:rsidRPr="001756F7">
        <w:rPr>
          <w:rFonts w:hint="eastAsia"/>
          <w:sz w:val="28"/>
          <w:szCs w:val="28"/>
        </w:rPr>
        <w:t>月</w:t>
      </w:r>
      <w:r w:rsidRPr="001756F7">
        <w:rPr>
          <w:rFonts w:hint="eastAsia"/>
          <w:sz w:val="28"/>
          <w:szCs w:val="28"/>
        </w:rPr>
        <w:t>24</w:t>
      </w:r>
      <w:r w:rsidRPr="001756F7">
        <w:rPr>
          <w:rFonts w:hint="eastAsia"/>
          <w:sz w:val="28"/>
          <w:szCs w:val="28"/>
        </w:rPr>
        <w:t>日星期六</w:t>
      </w:r>
    </w:p>
    <w:p w:rsidR="00927395" w:rsidRDefault="00CB336F" w:rsidP="001756F7"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762795315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927395" w:rsidRDefault="00927395" w:rsidP="00927395">
          <w:pPr>
            <w:pStyle w:val="TOC"/>
          </w:pPr>
          <w:r>
            <w:rPr>
              <w:lang w:val="zh-CN"/>
            </w:rPr>
            <w:t>目录</w:t>
          </w:r>
        </w:p>
        <w:p w:rsidR="00111432" w:rsidRDefault="009C086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 w:rsidR="00927395">
            <w:instrText xml:space="preserve"> TOC \o "1-3" \h \z \u </w:instrText>
          </w:r>
          <w:r>
            <w:fldChar w:fldCharType="separate"/>
          </w:r>
          <w:hyperlink w:anchor="_Toc17587759" w:history="1">
            <w:r w:rsidR="00111432" w:rsidRPr="00F95A9E">
              <w:rPr>
                <w:rStyle w:val="a8"/>
                <w:noProof/>
              </w:rPr>
              <w:t>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8"/>
                <w:rFonts w:hint="eastAsia"/>
                <w:noProof/>
              </w:rPr>
              <w:t>引言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59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0" w:history="1">
            <w:r w:rsidRPr="00F95A9E">
              <w:rPr>
                <w:rStyle w:val="a8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1" w:history="1">
            <w:r w:rsidRPr="00F95A9E">
              <w:rPr>
                <w:rStyle w:val="a8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2" w:history="1">
            <w:r w:rsidRPr="00F95A9E">
              <w:rPr>
                <w:rStyle w:val="a8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3" w:history="1">
            <w:r w:rsidRPr="00F95A9E">
              <w:rPr>
                <w:rStyle w:val="a8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4" w:history="1">
            <w:r w:rsidRPr="00F95A9E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程序系统的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5" w:history="1">
            <w:r w:rsidRPr="00F95A9E">
              <w:rPr>
                <w:rStyle w:val="a8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可行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6" w:history="1">
            <w:r w:rsidRPr="00F95A9E">
              <w:rPr>
                <w:rStyle w:val="a8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7" w:history="1">
            <w:r w:rsidRPr="00F95A9E">
              <w:rPr>
                <w:rStyle w:val="a8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开发设计环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8" w:history="1">
            <w:r w:rsidRPr="00F95A9E">
              <w:rPr>
                <w:rStyle w:val="a8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程序系统的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9" w:history="1">
            <w:r w:rsidRPr="00F95A9E">
              <w:rPr>
                <w:rStyle w:val="a8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用户管理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0" w:history="1">
            <w:r w:rsidRPr="00F95A9E">
              <w:rPr>
                <w:rStyle w:val="a8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模块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1" w:history="1">
            <w:r w:rsidRPr="00F95A9E">
              <w:rPr>
                <w:rStyle w:val="a8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2" w:history="1">
            <w:r w:rsidRPr="00F95A9E">
              <w:rPr>
                <w:rStyle w:val="a8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3" w:history="1">
            <w:r w:rsidRPr="00F95A9E">
              <w:rPr>
                <w:rStyle w:val="a8"/>
                <w:noProof/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4" w:history="1">
            <w:r w:rsidRPr="00F95A9E">
              <w:rPr>
                <w:rStyle w:val="a8"/>
                <w:noProof/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模块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5" w:history="1">
            <w:r w:rsidRPr="00F95A9E">
              <w:rPr>
                <w:rStyle w:val="a8"/>
                <w:noProof/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类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6" w:history="1">
            <w:r w:rsidRPr="00F95A9E">
              <w:rPr>
                <w:rStyle w:val="a8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公共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7" w:history="1">
            <w:r w:rsidRPr="00F95A9E">
              <w:rPr>
                <w:rStyle w:val="a8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noProof/>
              </w:rPr>
              <w:t>Mes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8" w:history="1">
            <w:r w:rsidRPr="00F95A9E">
              <w:rPr>
                <w:rStyle w:val="a8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noProof/>
              </w:rPr>
              <w:t>Us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9" w:history="1">
            <w:r w:rsidRPr="00F95A9E">
              <w:rPr>
                <w:rStyle w:val="a8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noProof/>
              </w:rPr>
              <w:t>Bo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0" w:history="1">
            <w:r w:rsidRPr="00F95A9E">
              <w:rPr>
                <w:rStyle w:val="a8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数据库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1" w:history="1">
            <w:r w:rsidRPr="00F95A9E">
              <w:rPr>
                <w:rStyle w:val="a8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网络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2" w:history="1">
            <w:r w:rsidRPr="00F95A9E">
              <w:rPr>
                <w:rStyle w:val="a8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客户端</w:t>
            </w:r>
            <w:r w:rsidRPr="00F95A9E">
              <w:rPr>
                <w:rStyle w:val="a8"/>
                <w:noProof/>
              </w:rPr>
              <w:t>IMessageClientS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3" w:history="1">
            <w:r w:rsidRPr="00F95A9E">
              <w:rPr>
                <w:rStyle w:val="a8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服务器端</w:t>
            </w:r>
            <w:r w:rsidRPr="00F95A9E">
              <w:rPr>
                <w:rStyle w:val="a8"/>
                <w:noProof/>
              </w:rPr>
              <w:t>IMessageServerS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4" w:history="1">
            <w:r w:rsidRPr="00F95A9E">
              <w:rPr>
                <w:rStyle w:val="a8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noProof/>
              </w:rPr>
              <w:t>Sock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5" w:history="1">
            <w:r w:rsidRPr="00F95A9E">
              <w:rPr>
                <w:rStyle w:val="a8"/>
                <w:noProof/>
              </w:rPr>
              <w:t>6.3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6" w:history="1">
            <w:r w:rsidRPr="00F95A9E">
              <w:rPr>
                <w:rStyle w:val="a8"/>
                <w:noProof/>
              </w:rPr>
              <w:t>6.3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服务器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7" w:history="1">
            <w:r w:rsidRPr="00F95A9E">
              <w:rPr>
                <w:rStyle w:val="a8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输入输出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8" w:history="1">
            <w:r w:rsidRPr="00F95A9E">
              <w:rPr>
                <w:rStyle w:val="a8"/>
                <w:noProof/>
              </w:rPr>
              <w:t>6.4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读取输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9" w:history="1">
            <w:r w:rsidRPr="00F95A9E">
              <w:rPr>
                <w:rStyle w:val="a8"/>
                <w:noProof/>
              </w:rPr>
              <w:t>6.4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发送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0" w:history="1">
            <w:r w:rsidRPr="00F95A9E">
              <w:rPr>
                <w:rStyle w:val="a8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多线程模块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1" w:history="1">
            <w:r w:rsidRPr="00F95A9E">
              <w:rPr>
                <w:rStyle w:val="a8"/>
                <w:noProof/>
              </w:rPr>
              <w:t>7.1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2" w:history="1">
            <w:r w:rsidRPr="00F95A9E">
              <w:rPr>
                <w:rStyle w:val="a8"/>
                <w:noProof/>
              </w:rPr>
              <w:t>7.1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服务器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3" w:history="1">
            <w:r w:rsidRPr="00F95A9E">
              <w:rPr>
                <w:rStyle w:val="a8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数据库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4" w:history="1">
            <w:r w:rsidRPr="00F95A9E">
              <w:rPr>
                <w:rStyle w:val="a8"/>
                <w:noProof/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noProof/>
              </w:rPr>
              <w:t>Users</w:t>
            </w:r>
            <w:r w:rsidRPr="00F95A9E">
              <w:rPr>
                <w:rStyle w:val="a8"/>
                <w:rFonts w:hint="eastAsia"/>
                <w:noProof/>
              </w:rPr>
              <w:t>（用户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5" w:history="1">
            <w:r w:rsidRPr="00F95A9E">
              <w:rPr>
                <w:rStyle w:val="a8"/>
                <w:noProof/>
              </w:rPr>
              <w:t>8.2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noProof/>
              </w:rPr>
              <w:t>Book</w:t>
            </w:r>
            <w:r w:rsidRPr="00F95A9E">
              <w:rPr>
                <w:rStyle w:val="a8"/>
                <w:rFonts w:hint="eastAsia"/>
                <w:noProof/>
              </w:rPr>
              <w:t>（书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6" w:history="1">
            <w:r w:rsidRPr="00F95A9E">
              <w:rPr>
                <w:rStyle w:val="a8"/>
                <w:noProof/>
              </w:rPr>
              <w:t>8.3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noProof/>
              </w:rPr>
              <w:t>Course</w:t>
            </w:r>
            <w:r w:rsidRPr="00F95A9E">
              <w:rPr>
                <w:rStyle w:val="a8"/>
                <w:rFonts w:hint="eastAsia"/>
                <w:noProof/>
              </w:rPr>
              <w:t>（课程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7" w:history="1">
            <w:r w:rsidRPr="00F95A9E">
              <w:rPr>
                <w:rStyle w:val="a8"/>
                <w:noProof/>
              </w:rPr>
              <w:t>8.4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noProof/>
              </w:rPr>
              <w:t>Goods</w:t>
            </w:r>
            <w:r w:rsidRPr="00F95A9E">
              <w:rPr>
                <w:rStyle w:val="a8"/>
                <w:rFonts w:hint="eastAsia"/>
                <w:noProof/>
              </w:rPr>
              <w:t>（商品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432" w:rsidRDefault="0011143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8" w:history="1">
            <w:r w:rsidRPr="00F95A9E">
              <w:rPr>
                <w:rStyle w:val="a8"/>
                <w:noProof/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95A9E">
              <w:rPr>
                <w:rStyle w:val="a8"/>
                <w:rFonts w:hint="eastAsia"/>
                <w:noProof/>
              </w:rPr>
              <w:t>其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7587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7395" w:rsidRDefault="009C086A">
          <w:r>
            <w:rPr>
              <w:b/>
              <w:bCs/>
              <w:lang w:val="zh-CN"/>
            </w:rPr>
            <w:fldChar w:fldCharType="end"/>
          </w:r>
        </w:p>
      </w:sdtContent>
    </w:sdt>
    <w:p w:rsidR="00927395" w:rsidRDefault="00927395">
      <w:pPr>
        <w:widowControl/>
        <w:jc w:val="left"/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0" w:name="_Toc17587759"/>
      <w:bookmarkStart w:id="1" w:name="_GoBack"/>
      <w:bookmarkEnd w:id="1"/>
      <w:r>
        <w:rPr>
          <w:rFonts w:hint="eastAsia"/>
        </w:rPr>
        <w:lastRenderedPageBreak/>
        <w:t>引言</w:t>
      </w:r>
      <w:bookmarkEnd w:id="0"/>
    </w:p>
    <w:p w:rsidR="00CB336F" w:rsidRDefault="00CB336F" w:rsidP="00CB336F">
      <w:pPr>
        <w:pStyle w:val="2"/>
      </w:pPr>
      <w:bookmarkStart w:id="2" w:name="_Toc17587760"/>
      <w:r>
        <w:rPr>
          <w:rFonts w:hint="eastAsia"/>
        </w:rPr>
        <w:t>编写目的</w:t>
      </w:r>
      <w:bookmarkEnd w:id="2"/>
    </w:p>
    <w:p w:rsidR="00CB336F" w:rsidRDefault="001956C5" w:rsidP="001956C5">
      <w:pPr>
        <w:pStyle w:val="a5"/>
        <w:ind w:left="374" w:firstLine="480"/>
      </w:pPr>
      <w:r>
        <w:rPr>
          <w:rFonts w:hint="eastAsia"/>
        </w:rPr>
        <w:t>本文件作为东南大学计算机学院</w:t>
      </w:r>
      <w:r>
        <w:rPr>
          <w:rFonts w:hint="eastAsia"/>
        </w:rPr>
        <w:t>2</w:t>
      </w:r>
      <w:r>
        <w:t>017</w:t>
      </w:r>
      <w:r>
        <w:t>级大三短学期小组项目</w:t>
      </w:r>
      <w:r>
        <w:rPr>
          <w:rFonts w:hint="eastAsia"/>
        </w:rPr>
        <w:t>“虚拟校园系统”软件的设计说明书，详细阐述了此软件的需求、接口设计与实现方法，同时也阐述了软件的开发系统、系统结构。</w:t>
      </w:r>
    </w:p>
    <w:p w:rsidR="001956C5" w:rsidRPr="00CB336F" w:rsidRDefault="001956C5" w:rsidP="001956C5">
      <w:pPr>
        <w:pStyle w:val="a5"/>
        <w:ind w:left="374" w:firstLine="480"/>
      </w:pPr>
      <w:r>
        <w:t>本文件将从程序系统的分析</w:t>
      </w:r>
      <w:r>
        <w:rPr>
          <w:rFonts w:hint="eastAsia"/>
        </w:rPr>
        <w:t>、</w:t>
      </w:r>
      <w:r>
        <w:t>系统结构</w:t>
      </w:r>
      <w:r>
        <w:rPr>
          <w:rFonts w:hint="eastAsia"/>
        </w:rPr>
        <w:t>、</w:t>
      </w:r>
      <w:r>
        <w:t>管理模块设计说明</w:t>
      </w:r>
      <w:r>
        <w:rPr>
          <w:rFonts w:hint="eastAsia"/>
        </w:rPr>
        <w:t>、网络模块设计说</w:t>
      </w:r>
      <w:r w:rsidR="00722C80">
        <w:rPr>
          <w:rFonts w:hint="eastAsia"/>
        </w:rPr>
        <w:t>明、多线程模块设计说明、工具模块设计说明与数据库设计说明等方面进行</w:t>
      </w:r>
      <w:r>
        <w:rPr>
          <w:rFonts w:hint="eastAsia"/>
        </w:rPr>
        <w:t>阐述。</w:t>
      </w:r>
    </w:p>
    <w:p w:rsidR="00CB336F" w:rsidRDefault="00CB336F" w:rsidP="00CB336F">
      <w:pPr>
        <w:pStyle w:val="2"/>
      </w:pPr>
      <w:bookmarkStart w:id="3" w:name="_Toc17587761"/>
      <w:r>
        <w:rPr>
          <w:rFonts w:hint="eastAsia"/>
        </w:rPr>
        <w:t>背景</w:t>
      </w:r>
      <w:bookmarkEnd w:id="3"/>
    </w:p>
    <w:p w:rsidR="00D26078" w:rsidRPr="00D26078" w:rsidRDefault="00D26078" w:rsidP="00D26078"/>
    <w:p w:rsidR="006C379B" w:rsidRDefault="00D26078" w:rsidP="001956C5">
      <w:pPr>
        <w:pStyle w:val="a5"/>
        <w:ind w:left="374" w:firstLine="480"/>
      </w:pPr>
      <w:r>
        <w:rPr>
          <w:rFonts w:hint="eastAsia"/>
        </w:rPr>
        <w:t>本软件全称</w:t>
      </w:r>
      <w:r w:rsidR="001956C5">
        <w:rPr>
          <w:rFonts w:hint="eastAsia"/>
        </w:rPr>
        <w:t>叫做“虚拟校园系统”，是一款主要面向学生与教师的一套在线校园系统。同时也实现了管理员管理的功能。</w:t>
      </w:r>
    </w:p>
    <w:p w:rsidR="00CB336F" w:rsidRDefault="006C379B" w:rsidP="001956C5">
      <w:pPr>
        <w:pStyle w:val="a5"/>
        <w:ind w:left="374" w:firstLine="480"/>
      </w:pPr>
      <w:r>
        <w:rPr>
          <w:rFonts w:hint="eastAsia"/>
        </w:rPr>
        <w:t>在校园生活中，我们都希望</w:t>
      </w:r>
      <w:r w:rsidR="00722C80">
        <w:rPr>
          <w:rFonts w:hint="eastAsia"/>
        </w:rPr>
        <w:t>能够拥有一款操作便捷使用方便的校园生活管理系统，而本软件正是基于这个大需求</w:t>
      </w:r>
      <w:r>
        <w:rPr>
          <w:rFonts w:hint="eastAsia"/>
        </w:rPr>
        <w:t>产生的。如果能够在线上管理自己的课程、查询成绩、续借图书，这对不论是学生还是教师都会带来极大的便利。</w:t>
      </w:r>
      <w:r w:rsidR="00722C80">
        <w:rPr>
          <w:rFonts w:hint="eastAsia"/>
        </w:rPr>
        <w:t>作为均为大学生的软件设计小组，本</w:t>
      </w:r>
      <w:r>
        <w:rPr>
          <w:rFonts w:hint="eastAsia"/>
        </w:rPr>
        <w:t>小组</w:t>
      </w:r>
      <w:r w:rsidR="00722C80">
        <w:rPr>
          <w:rFonts w:hint="eastAsia"/>
        </w:rPr>
        <w:t>主要</w:t>
      </w:r>
      <w:r>
        <w:rPr>
          <w:rFonts w:hint="eastAsia"/>
        </w:rPr>
        <w:t>从学生角度出发，基于</w:t>
      </w:r>
      <w:r>
        <w:rPr>
          <w:rFonts w:hint="eastAsia"/>
        </w:rPr>
        <w:t>java</w:t>
      </w:r>
      <w:r>
        <w:rPr>
          <w:rFonts w:hint="eastAsia"/>
        </w:rPr>
        <w:t>设计了这款“虚拟校园系统”。</w:t>
      </w:r>
    </w:p>
    <w:p w:rsidR="00D26078" w:rsidRPr="00D26078" w:rsidRDefault="00D26078" w:rsidP="001956C5">
      <w:pPr>
        <w:pStyle w:val="a5"/>
        <w:ind w:left="374" w:firstLine="480"/>
      </w:pPr>
    </w:p>
    <w:p w:rsidR="00CB336F" w:rsidRDefault="00CB336F" w:rsidP="00CB336F">
      <w:pPr>
        <w:pStyle w:val="2"/>
      </w:pPr>
      <w:bookmarkStart w:id="4" w:name="_Toc17587762"/>
      <w:r>
        <w:rPr>
          <w:rFonts w:hint="eastAsia"/>
        </w:rPr>
        <w:t>定义</w:t>
      </w:r>
      <w:bookmarkEnd w:id="4"/>
    </w:p>
    <w:p w:rsidR="00CB336F" w:rsidRPr="00CB336F" w:rsidRDefault="00CB336F" w:rsidP="00CB336F">
      <w:pPr>
        <w:pStyle w:val="2"/>
      </w:pPr>
      <w:bookmarkStart w:id="5" w:name="_Toc17587763"/>
      <w:r>
        <w:rPr>
          <w:rFonts w:hint="eastAsia"/>
        </w:rPr>
        <w:t>参考资料</w:t>
      </w:r>
      <w:bookmarkEnd w:id="5"/>
    </w:p>
    <w:p w:rsidR="00CB336F" w:rsidRDefault="00CB336F" w:rsidP="00CB336F">
      <w:pPr>
        <w:pStyle w:val="1"/>
        <w:numPr>
          <w:ilvl w:val="0"/>
          <w:numId w:val="2"/>
        </w:numPr>
      </w:pPr>
      <w:bookmarkStart w:id="6" w:name="_Toc521465561"/>
      <w:bookmarkStart w:id="7" w:name="_Toc17587764"/>
      <w:r>
        <w:rPr>
          <w:rFonts w:hint="eastAsia"/>
        </w:rPr>
        <w:t>程序系统的分析</w:t>
      </w:r>
      <w:bookmarkEnd w:id="7"/>
    </w:p>
    <w:p w:rsidR="001B6E6A" w:rsidRDefault="001B6E6A" w:rsidP="001B6E6A">
      <w:pPr>
        <w:pStyle w:val="2"/>
      </w:pPr>
      <w:bookmarkStart w:id="8" w:name="_Toc17587765"/>
      <w:r>
        <w:rPr>
          <w:rFonts w:hint="eastAsia"/>
        </w:rPr>
        <w:t>可行性分析</w:t>
      </w:r>
      <w:bookmarkEnd w:id="8"/>
    </w:p>
    <w:p w:rsidR="001B6E6A" w:rsidRDefault="00722C80" w:rsidP="00722C80">
      <w:pPr>
        <w:pStyle w:val="a5"/>
        <w:ind w:left="374" w:firstLine="480"/>
      </w:pPr>
      <w:r>
        <w:t>由软件的设计要求可知</w:t>
      </w:r>
      <w:r>
        <w:rPr>
          <w:rFonts w:hint="eastAsia"/>
        </w:rPr>
        <w:t>，</w:t>
      </w:r>
      <w:r>
        <w:t>必做模块有登录模块</w:t>
      </w:r>
      <w:r>
        <w:rPr>
          <w:rFonts w:hint="eastAsia"/>
        </w:rPr>
        <w:t>、</w:t>
      </w:r>
      <w:r>
        <w:t>选课模块</w:t>
      </w:r>
      <w:r>
        <w:rPr>
          <w:rFonts w:hint="eastAsia"/>
        </w:rPr>
        <w:t>、</w:t>
      </w:r>
      <w:r>
        <w:t>教务模块</w:t>
      </w:r>
      <w:r>
        <w:rPr>
          <w:rFonts w:hint="eastAsia"/>
        </w:rPr>
        <w:t>、</w:t>
      </w:r>
      <w:r>
        <w:t>图书馆模块</w:t>
      </w:r>
      <w:r>
        <w:rPr>
          <w:rFonts w:hint="eastAsia"/>
        </w:rPr>
        <w:t>、</w:t>
      </w:r>
      <w:r>
        <w:t>商店模块</w:t>
      </w:r>
      <w:r>
        <w:rPr>
          <w:rFonts w:hint="eastAsia"/>
        </w:rPr>
        <w:t>，</w:t>
      </w:r>
      <w:r>
        <w:t>因为小组人数原因</w:t>
      </w:r>
      <w:r>
        <w:rPr>
          <w:rFonts w:hint="eastAsia"/>
        </w:rPr>
        <w:t>，</w:t>
      </w:r>
      <w:r>
        <w:t>我们决定再额外增设银行模块</w:t>
      </w:r>
      <w:r>
        <w:rPr>
          <w:rFonts w:hint="eastAsia"/>
        </w:rPr>
        <w:t>。</w:t>
      </w:r>
    </w:p>
    <w:p w:rsidR="00722C80" w:rsidRDefault="00722C80" w:rsidP="00722C80">
      <w:pPr>
        <w:pStyle w:val="a5"/>
        <w:ind w:left="374" w:firstLine="480"/>
      </w:pPr>
      <w:r>
        <w:t>根据上述模块分类</w:t>
      </w:r>
      <w:r>
        <w:rPr>
          <w:rFonts w:hint="eastAsia"/>
        </w:rPr>
        <w:t>，</w:t>
      </w:r>
      <w:r>
        <w:t>我们可以单独列出每个模块需要的功能</w:t>
      </w:r>
      <w:r>
        <w:rPr>
          <w:rFonts w:hint="eastAsia"/>
        </w:rPr>
        <w:t>、将会进行的操作、涉及到的数据。根据每个模块的详细信息，我们可以大致明白顶层的数据元素与消息响应如何组织。</w:t>
      </w:r>
    </w:p>
    <w:p w:rsidR="00722C80" w:rsidRDefault="00722C80" w:rsidP="00722C80">
      <w:pPr>
        <w:pStyle w:val="a5"/>
        <w:ind w:left="374" w:firstLine="480"/>
      </w:pPr>
      <w:r>
        <w:t>同时</w:t>
      </w:r>
      <w:r>
        <w:rPr>
          <w:rFonts w:hint="eastAsia"/>
        </w:rPr>
        <w:t>，</w:t>
      </w:r>
      <w:r>
        <w:t>因为涉及到远程通信与数据库操作</w:t>
      </w:r>
      <w:r>
        <w:rPr>
          <w:rFonts w:hint="eastAsia"/>
        </w:rPr>
        <w:t>，</w:t>
      </w:r>
      <w:r>
        <w:t>我们决定使用</w:t>
      </w:r>
      <w:r>
        <w:t>TCP/IP</w:t>
      </w:r>
      <w:r>
        <w:t>协议来</w:t>
      </w:r>
      <w:r>
        <w:lastRenderedPageBreak/>
        <w:t>完成网络通信</w:t>
      </w:r>
      <w:r>
        <w:rPr>
          <w:rFonts w:hint="eastAsia"/>
        </w:rPr>
        <w:t>，</w:t>
      </w:r>
      <w:r>
        <w:t>因此一个服务端的存在是必要的</w:t>
      </w:r>
      <w:r>
        <w:rPr>
          <w:rFonts w:hint="eastAsia"/>
        </w:rPr>
        <w:t>，</w:t>
      </w:r>
      <w:r>
        <w:t>服务端的功能便是与每个客户端建立连接</w:t>
      </w:r>
      <w:r>
        <w:rPr>
          <w:rFonts w:hint="eastAsia"/>
        </w:rPr>
        <w:t>并与其交互信息，并及时更新数据库或从数据库中拉取数据。其中，服务端与客户端的消息传递通过</w:t>
      </w:r>
      <w:r>
        <w:rPr>
          <w:rFonts w:hint="eastAsia"/>
        </w:rPr>
        <w:t>java</w:t>
      </w:r>
      <w:r>
        <w:rPr>
          <w:rFonts w:hint="eastAsia"/>
        </w:rPr>
        <w:t>自带的对象序列化功能来实现，每次通过</w:t>
      </w:r>
      <w:r>
        <w:rPr>
          <w:rFonts w:hint="eastAsia"/>
        </w:rPr>
        <w:t>TCP</w:t>
      </w:r>
      <w:r>
        <w:t>/IP</w:t>
      </w:r>
      <w:r>
        <w:t>协议传输的流实质都是一个对象</w:t>
      </w:r>
      <w:r>
        <w:rPr>
          <w:rFonts w:hint="eastAsia"/>
        </w:rPr>
        <w:t>，</w:t>
      </w:r>
      <w:r>
        <w:t>而</w:t>
      </w:r>
      <w:r w:rsidR="00A005F9">
        <w:t>传递不同类型的对象可以代表不同的操作信息</w:t>
      </w:r>
      <w:r w:rsidR="00A005F9">
        <w:rPr>
          <w:rFonts w:hint="eastAsia"/>
        </w:rPr>
        <w:t>，</w:t>
      </w:r>
      <w:r w:rsidR="00A005F9">
        <w:t>服务端便会对应不同的数据库操作</w:t>
      </w:r>
      <w:r w:rsidR="00A005F9">
        <w:rPr>
          <w:rFonts w:hint="eastAsia"/>
        </w:rPr>
        <w:t>。</w:t>
      </w:r>
    </w:p>
    <w:p w:rsidR="00A005F9" w:rsidRDefault="00A005F9" w:rsidP="00722C80">
      <w:pPr>
        <w:pStyle w:val="a5"/>
        <w:ind w:left="374" w:firstLine="480"/>
      </w:pPr>
      <w:r>
        <w:t>而对于客户端来说</w:t>
      </w:r>
      <w:r>
        <w:rPr>
          <w:rFonts w:hint="eastAsia"/>
        </w:rPr>
        <w:t>，</w:t>
      </w:r>
      <w:r>
        <w:t>发送消息</w:t>
      </w:r>
      <w:r>
        <w:rPr>
          <w:rFonts w:hint="eastAsia"/>
        </w:rPr>
        <w:t>、</w:t>
      </w:r>
      <w:r>
        <w:t>接受消息并不是主要任务</w:t>
      </w:r>
      <w:r>
        <w:rPr>
          <w:rFonts w:hint="eastAsia"/>
        </w:rPr>
        <w:t>，</w:t>
      </w:r>
      <w:r>
        <w:t>它的任务难点在于更新本地的数据并及时向用户反馈</w:t>
      </w:r>
      <w:r>
        <w:rPr>
          <w:rFonts w:hint="eastAsia"/>
        </w:rPr>
        <w:t>，</w:t>
      </w:r>
      <w:r>
        <w:t>因此使用</w:t>
      </w:r>
      <w:r>
        <w:t>MCV</w:t>
      </w:r>
      <w:r>
        <w:t>框架就显得尤为重要</w:t>
      </w:r>
      <w:r>
        <w:rPr>
          <w:rFonts w:hint="eastAsia"/>
        </w:rPr>
        <w:t>。</w:t>
      </w:r>
      <w:r>
        <w:t>UI</w:t>
      </w:r>
      <w:r>
        <w:t>层与数据层会使用一个</w:t>
      </w:r>
      <w:r>
        <w:t>control</w:t>
      </w:r>
      <w:r>
        <w:t>层交互信息</w:t>
      </w:r>
      <w:r>
        <w:rPr>
          <w:rFonts w:hint="eastAsia"/>
        </w:rPr>
        <w:t>。</w:t>
      </w:r>
    </w:p>
    <w:p w:rsidR="00A005F9" w:rsidRDefault="00A005F9" w:rsidP="00722C80">
      <w:pPr>
        <w:pStyle w:val="a5"/>
        <w:ind w:left="374" w:firstLine="480"/>
      </w:pPr>
      <w:r>
        <w:t>通过分析</w:t>
      </w:r>
      <w:r>
        <w:rPr>
          <w:rFonts w:hint="eastAsia"/>
        </w:rPr>
        <w:t>，</w:t>
      </w:r>
      <w:r>
        <w:t>软件实现的具体框架便浮现了出来</w:t>
      </w:r>
      <w:r>
        <w:rPr>
          <w:rFonts w:hint="eastAsia"/>
        </w:rPr>
        <w:t>。我们决定按照软件系统层次进行分工，三人合作完成底层的服务端与数据库，四人完成顶层的</w:t>
      </w:r>
      <w:r>
        <w:rPr>
          <w:rFonts w:hint="eastAsia"/>
        </w:rPr>
        <w:t>UI</w:t>
      </w:r>
      <w:r>
        <w:rPr>
          <w:rFonts w:hint="eastAsia"/>
        </w:rPr>
        <w:t>设计与客户端</w:t>
      </w:r>
      <w:r>
        <w:rPr>
          <w:rFonts w:hint="eastAsia"/>
        </w:rPr>
        <w:t>MCV</w:t>
      </w:r>
      <w:r>
        <w:rPr>
          <w:rFonts w:hint="eastAsia"/>
        </w:rPr>
        <w:t>框架。</w:t>
      </w:r>
    </w:p>
    <w:p w:rsidR="00722C80" w:rsidRPr="001B6E6A" w:rsidRDefault="00722C80" w:rsidP="001B6E6A"/>
    <w:p w:rsidR="00CB336F" w:rsidRDefault="001B6E6A" w:rsidP="001B6E6A">
      <w:pPr>
        <w:pStyle w:val="2"/>
      </w:pPr>
      <w:bookmarkStart w:id="9" w:name="_Toc17587766"/>
      <w:r>
        <w:rPr>
          <w:rFonts w:hint="eastAsia"/>
        </w:rPr>
        <w:t>需求分析</w:t>
      </w:r>
      <w:bookmarkEnd w:id="9"/>
    </w:p>
    <w:p w:rsidR="00D103B5" w:rsidRDefault="00D103B5" w:rsidP="00A04005">
      <w:pPr>
        <w:pStyle w:val="a5"/>
        <w:ind w:left="374" w:firstLine="480"/>
      </w:pPr>
      <w:r>
        <w:t>普通用户的需求是首要需求</w:t>
      </w:r>
      <w:r>
        <w:rPr>
          <w:rFonts w:hint="eastAsia"/>
        </w:rPr>
        <w:t>，</w:t>
      </w:r>
      <w:r>
        <w:t>每个子模块的需求如下表所示</w:t>
      </w:r>
      <w:r>
        <w:rPr>
          <w:rFonts w:hint="eastAsia"/>
        </w:rPr>
        <w:t>：</w:t>
      </w:r>
    </w:p>
    <w:p w:rsidR="00A04005" w:rsidRDefault="00A04005" w:rsidP="00A04005">
      <w:pPr>
        <w:pStyle w:val="a5"/>
        <w:ind w:left="374" w:firstLine="480"/>
      </w:pPr>
    </w:p>
    <w:p w:rsidR="00A04005" w:rsidRPr="00A04005" w:rsidRDefault="00A04005" w:rsidP="00A04005">
      <w:pPr>
        <w:pStyle w:val="a5"/>
        <w:ind w:left="374" w:firstLine="442"/>
        <w:jc w:val="center"/>
        <w:rPr>
          <w:rStyle w:val="aa"/>
        </w:rPr>
      </w:pPr>
      <w:r>
        <w:rPr>
          <w:rStyle w:val="aa"/>
        </w:rPr>
        <w:t>表</w:t>
      </w:r>
      <w:r>
        <w:rPr>
          <w:rStyle w:val="aa"/>
          <w:rFonts w:hint="eastAsia"/>
        </w:rPr>
        <w:t>1</w:t>
      </w:r>
      <w:r>
        <w:rPr>
          <w:rStyle w:val="aa"/>
          <w:rFonts w:hint="eastAsia"/>
        </w:rPr>
        <w:t>：普通用户需求分析表</w:t>
      </w:r>
    </w:p>
    <w:p w:rsidR="00A04005" w:rsidRPr="00D103B5" w:rsidRDefault="00A04005" w:rsidP="00D103B5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普通用户需求</w:t>
            </w:r>
          </w:p>
        </w:tc>
        <w:tc>
          <w:tcPr>
            <w:tcW w:w="2602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注释</w:t>
            </w:r>
          </w:p>
        </w:tc>
      </w:tr>
      <w:tr w:rsidR="00885D1B" w:rsidTr="00111432">
        <w:tc>
          <w:tcPr>
            <w:tcW w:w="1526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登录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885D1B" w:rsidRPr="00885D1B" w:rsidRDefault="00D103B5" w:rsidP="00111432">
            <w:pPr>
              <w:jc w:val="center"/>
            </w:pPr>
            <w:r>
              <w:t>可以选择用户登录</w:t>
            </w:r>
            <w:r>
              <w:rPr>
                <w:rFonts w:hint="eastAsia"/>
              </w:rPr>
              <w:t>，</w:t>
            </w:r>
            <w:r w:rsidR="00885D1B" w:rsidRPr="00885D1B">
              <w:t>可以输入一卡通账号与密码</w:t>
            </w:r>
            <w:r w:rsidR="00885D1B" w:rsidRPr="00885D1B">
              <w:rPr>
                <w:rFonts w:hint="eastAsia"/>
              </w:rPr>
              <w:t>，</w:t>
            </w:r>
            <w:r w:rsidR="00885D1B" w:rsidRPr="00885D1B">
              <w:t>可以修改连接的服务端的</w:t>
            </w:r>
            <w:r w:rsidR="00885D1B" w:rsidRPr="00885D1B">
              <w:t>IP</w:t>
            </w:r>
            <w:r w:rsidR="00885D1B" w:rsidRPr="00885D1B">
              <w:t>地址</w:t>
            </w:r>
            <w:r w:rsidR="00885D1B" w:rsidRP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无</w:t>
            </w:r>
            <w:r w:rsidRPr="00885D1B"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</w:pPr>
            <w:r w:rsidRPr="00BE6EBB">
              <w:t>主界面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</w:pPr>
            <w:r>
              <w:t>查看自己的基本信息</w:t>
            </w:r>
            <w:r w:rsidR="00885D1B">
              <w:rPr>
                <w:rFonts w:hint="eastAsia"/>
              </w:rPr>
              <w:t>（包括学号一卡通号一卡通余额等基本信息）</w:t>
            </w:r>
            <w:r>
              <w:rPr>
                <w:rFonts w:hint="eastAsia"/>
              </w:rPr>
              <w:t>，</w:t>
            </w:r>
            <w:r>
              <w:t>有一些信息宣传</w:t>
            </w:r>
            <w:r>
              <w:rPr>
                <w:rFonts w:hint="eastAsia"/>
              </w:rPr>
              <w:t>，</w:t>
            </w:r>
            <w:r>
              <w:t>可以进入其他子模块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Pr="00885D1B" w:rsidRDefault="00885D1B" w:rsidP="00111432">
            <w:pPr>
              <w:jc w:val="center"/>
            </w:pPr>
            <w:r w:rsidRPr="00885D1B">
              <w:t>希望可以附加一些别的人性化功能</w:t>
            </w:r>
            <w:r w:rsidRPr="00885D1B">
              <w:rPr>
                <w:rFonts w:hint="eastAsia"/>
              </w:rPr>
              <w:t>（比如修改头像与昵称）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教务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课程成绩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图书馆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剩余借书数量</w:t>
            </w:r>
            <w:r>
              <w:rPr>
                <w:rFonts w:hint="eastAsia"/>
              </w:rPr>
              <w:t>，</w:t>
            </w:r>
            <w:r>
              <w:t>可以查看自己的借书详情</w:t>
            </w:r>
            <w:r>
              <w:rPr>
                <w:rFonts w:hint="eastAsia"/>
              </w:rPr>
              <w:t>，</w:t>
            </w:r>
            <w:r>
              <w:t>每本书的</w:t>
            </w:r>
            <w:r w:rsidR="00885D1B">
              <w:t>借还日期与剩余天数</w:t>
            </w:r>
            <w:r w:rsidR="00885D1B">
              <w:rPr>
                <w:rFonts w:hint="eastAsia"/>
              </w:rPr>
              <w:t>，</w:t>
            </w:r>
            <w:r w:rsidR="00885D1B">
              <w:t>可以查询馆藏</w:t>
            </w:r>
            <w:r w:rsid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馆藏查询的功能为选做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选课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选课并查看课表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选课系统是直接关心到用户体验的功能</w:t>
            </w:r>
            <w:r>
              <w:rPr>
                <w:rFonts w:hint="eastAsia"/>
              </w:rPr>
              <w:t>，</w:t>
            </w:r>
            <w:r>
              <w:t>需要富有特色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银行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进入前需要先输入银行卡密码</w:t>
            </w:r>
            <w:r>
              <w:rPr>
                <w:rFonts w:hint="eastAsia"/>
              </w:rPr>
              <w:t>，</w:t>
            </w:r>
            <w:r>
              <w:t>可以充值一卡通</w:t>
            </w:r>
            <w:r>
              <w:rPr>
                <w:rFonts w:hint="eastAsia"/>
              </w:rPr>
              <w:t>，</w:t>
            </w:r>
            <w:r>
              <w:t>可以查看自己最近的流水消费</w:t>
            </w:r>
            <w:r>
              <w:rPr>
                <w:rFonts w:hint="eastAsia"/>
              </w:rPr>
              <w:t>，</w:t>
            </w:r>
            <w:r>
              <w:t>可以查看自己的银行卡余额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需要优先保证模块的安全性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商店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查看自己的一卡通余额</w:t>
            </w:r>
            <w:r>
              <w:rPr>
                <w:rFonts w:hint="eastAsia"/>
              </w:rPr>
              <w:t>，</w:t>
            </w:r>
            <w:r>
              <w:t>可以查看商店的货物与上架时间</w:t>
            </w:r>
            <w:r>
              <w:rPr>
                <w:rFonts w:hint="eastAsia"/>
              </w:rPr>
              <w:t>，</w:t>
            </w:r>
            <w:r>
              <w:t>可以购买商品</w:t>
            </w:r>
            <w:r>
              <w:rPr>
                <w:rFonts w:hint="eastAsia"/>
              </w:rPr>
              <w:t>。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</w:p>
        </w:tc>
      </w:tr>
    </w:tbl>
    <w:p w:rsidR="001B6E6A" w:rsidRDefault="001B6E6A" w:rsidP="001B6E6A"/>
    <w:p w:rsidR="00D103B5" w:rsidRDefault="00D103B5" w:rsidP="00A04005">
      <w:pPr>
        <w:pStyle w:val="a5"/>
        <w:ind w:left="374" w:firstLine="480"/>
      </w:pPr>
      <w:r>
        <w:t>由于本软件分为普通用户登录与管理员登录</w:t>
      </w:r>
      <w:r>
        <w:rPr>
          <w:rFonts w:hint="eastAsia"/>
        </w:rPr>
        <w:t>，</w:t>
      </w:r>
      <w:r>
        <w:t>管理员对应的模块需求与普通用户有所不同</w:t>
      </w:r>
      <w:r>
        <w:rPr>
          <w:rFonts w:hint="eastAsia"/>
        </w:rPr>
        <w:t>，且每个子模块都应有自己的管理员。</w:t>
      </w:r>
      <w:r>
        <w:t>其对应管理员对应的各个模块的需求如下表所示</w:t>
      </w:r>
      <w:r>
        <w:rPr>
          <w:rFonts w:hint="eastAsia"/>
        </w:rPr>
        <w:t>：</w:t>
      </w:r>
    </w:p>
    <w:p w:rsidR="00A04005" w:rsidRPr="00A04005" w:rsidRDefault="00A04005" w:rsidP="00A04005">
      <w:pPr>
        <w:pStyle w:val="a5"/>
        <w:ind w:left="374" w:firstLine="442"/>
        <w:rPr>
          <w:rStyle w:val="aa"/>
        </w:rPr>
      </w:pPr>
    </w:p>
    <w:p w:rsidR="00A04005" w:rsidRPr="00A04005" w:rsidRDefault="00A04005" w:rsidP="00A04005">
      <w:pPr>
        <w:pStyle w:val="a5"/>
        <w:ind w:left="374" w:firstLine="442"/>
        <w:jc w:val="center"/>
        <w:rPr>
          <w:rStyle w:val="aa"/>
        </w:rPr>
      </w:pPr>
      <w:r w:rsidRPr="00A04005">
        <w:rPr>
          <w:rStyle w:val="aa"/>
        </w:rPr>
        <w:lastRenderedPageBreak/>
        <w:t>表</w:t>
      </w:r>
      <w:r w:rsidRPr="00A04005">
        <w:rPr>
          <w:rStyle w:val="aa"/>
          <w:rFonts w:hint="eastAsia"/>
        </w:rPr>
        <w:t>2</w:t>
      </w:r>
      <w:r w:rsidRPr="00A04005">
        <w:rPr>
          <w:rStyle w:val="aa"/>
          <w:rFonts w:hint="eastAsia"/>
        </w:rPr>
        <w:t>：管理员需求表</w:t>
      </w:r>
    </w:p>
    <w:p w:rsidR="00D103B5" w:rsidRDefault="00D103B5" w:rsidP="001B6E6A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D103B5" w:rsidTr="00111432">
        <w:tc>
          <w:tcPr>
            <w:tcW w:w="1526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管理员需求</w:t>
            </w:r>
          </w:p>
        </w:tc>
        <w:tc>
          <w:tcPr>
            <w:tcW w:w="2602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注释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登录</w:t>
            </w:r>
            <w:r w:rsidR="00A04005">
              <w:rPr>
                <w:rFonts w:hint="eastAsia"/>
              </w:rPr>
              <w:t>模块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可以选择管理员登录，可以输入管理员账号与密码，可以修改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；</w:t>
            </w:r>
          </w:p>
        </w:tc>
        <w:tc>
          <w:tcPr>
            <w:tcW w:w="2602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无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主界面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查看自己的基本信息（包括管理员账号，权限等级等基本信息），可以进入其他子模块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权限管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更改用户的权限等级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仅最高权限管理员可以操作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图书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可以更改用户的所借书目以及还书日期，可以增加或删除馆藏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仅图书馆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选课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添新的课程，可以更改用户的选课，可以更改课程的用户上限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选课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教务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加或删除课程的考试信息，可以录入课程的成绩，可以编辑用户的考试成绩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教务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商店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加或删除商品信息，可以更改商品的价格与上架日期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商店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银行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管理员；</w:t>
            </w:r>
          </w:p>
        </w:tc>
      </w:tr>
    </w:tbl>
    <w:p w:rsidR="00D103B5" w:rsidRPr="001B6E6A" w:rsidRDefault="00D103B5" w:rsidP="001B6E6A"/>
    <w:p w:rsidR="00CB336F" w:rsidRDefault="00001207" w:rsidP="001B6E6A">
      <w:pPr>
        <w:pStyle w:val="2"/>
      </w:pPr>
      <w:bookmarkStart w:id="10" w:name="_Toc17587767"/>
      <w:r>
        <w:rPr>
          <w:rFonts w:hint="eastAsia"/>
        </w:rPr>
        <w:t>开发设计环境：</w:t>
      </w:r>
      <w:bookmarkEnd w:id="10"/>
    </w:p>
    <w:p w:rsidR="00C4229E" w:rsidRPr="00C4229E" w:rsidRDefault="00C4229E" w:rsidP="00C4229E"/>
    <w:p w:rsidR="0020222D" w:rsidRDefault="0020222D" w:rsidP="00A04005">
      <w:pPr>
        <w:pStyle w:val="a5"/>
        <w:ind w:left="374" w:firstLine="480"/>
      </w:pPr>
      <w:r>
        <w:t>集成开发环境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 w:rsidRPr="0020222D">
        <w:t xml:space="preserve">IntelliJ IDEA </w:t>
      </w:r>
      <w:r>
        <w:rPr>
          <w:rFonts w:hint="eastAsia"/>
        </w:rPr>
        <w:t>、</w:t>
      </w:r>
      <w:r>
        <w:t>Eclipse</w:t>
      </w:r>
      <w:r>
        <w:rPr>
          <w:rFonts w:hint="eastAsia"/>
        </w:rPr>
        <w:t>；</w:t>
      </w:r>
    </w:p>
    <w:p w:rsidR="0020222D" w:rsidRDefault="0020222D" w:rsidP="00A04005">
      <w:pPr>
        <w:pStyle w:val="a5"/>
        <w:ind w:left="374" w:firstLine="480"/>
      </w:pPr>
      <w:r>
        <w:t>软件开发工具包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 w:rsidRPr="0020222D">
        <w:t>jre1.8.0_211</w:t>
      </w:r>
      <w:r>
        <w:rPr>
          <w:rFonts w:hint="eastAsia"/>
        </w:rPr>
        <w:t>；</w:t>
      </w:r>
    </w:p>
    <w:p w:rsidR="0020222D" w:rsidRDefault="0020222D" w:rsidP="00A04005">
      <w:pPr>
        <w:pStyle w:val="a5"/>
        <w:ind w:left="374" w:firstLine="480"/>
      </w:pPr>
      <w:r>
        <w:t>数据库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>
        <w:t>Microsoft Access 2013</w:t>
      </w:r>
      <w:r>
        <w:rPr>
          <w:rFonts w:hint="eastAsia"/>
        </w:rPr>
        <w:t>；</w:t>
      </w:r>
    </w:p>
    <w:p w:rsidR="001B6E6A" w:rsidRPr="0020222D" w:rsidRDefault="001B6E6A" w:rsidP="0020222D">
      <w:pPr>
        <w:widowControl/>
        <w:jc w:val="left"/>
        <w:rPr>
          <w:sz w:val="21"/>
        </w:rPr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1" w:name="_Toc17587768"/>
      <w:r>
        <w:rPr>
          <w:rFonts w:hint="eastAsia"/>
        </w:rPr>
        <w:lastRenderedPageBreak/>
        <w:t>程序系统的结构</w:t>
      </w:r>
      <w:bookmarkEnd w:id="6"/>
      <w:bookmarkEnd w:id="11"/>
    </w:p>
    <w:p w:rsidR="00210D3A" w:rsidRDefault="00CB336F" w:rsidP="003B43D4">
      <w:pPr>
        <w:pStyle w:val="a5"/>
        <w:ind w:left="374" w:firstLine="480"/>
      </w:pPr>
      <w:r>
        <w:rPr>
          <w:rFonts w:hint="eastAsia"/>
        </w:rPr>
        <w:t>用一系列图表列出本程序系统内的每个程序（包括每个模块和子程序）的名称、标识符和它们之间的层次结构关系。</w:t>
      </w:r>
    </w:p>
    <w:p w:rsidR="00684637" w:rsidRDefault="00684637" w:rsidP="003B43D4">
      <w:pPr>
        <w:pStyle w:val="a5"/>
        <w:ind w:left="374" w:firstLine="480"/>
      </w:pPr>
    </w:p>
    <w:p w:rsidR="00684637" w:rsidRDefault="00373654" w:rsidP="00684637">
      <w:pPr>
        <w:pStyle w:val="a5"/>
        <w:ind w:left="374" w:firstLineChars="21" w:firstLine="50"/>
        <w:jc w:val="center"/>
      </w:pPr>
      <w:r>
        <w:object w:dxaOrig="10261" w:dyaOrig="13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544pt" o:ole="">
            <v:imagedata r:id="rId8" o:title=""/>
          </v:shape>
          <o:OLEObject Type="Embed" ProgID="Visio.Drawing.15" ShapeID="_x0000_i1025" DrawAspect="Content" ObjectID="_1628200647" r:id="rId9"/>
        </w:object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2" w:name="_Toc521465562"/>
      <w:bookmarkStart w:id="13" w:name="_Toc17587769"/>
      <w:r>
        <w:rPr>
          <w:rFonts w:hint="eastAsia"/>
        </w:rPr>
        <w:lastRenderedPageBreak/>
        <w:t>用户管理模块设计说明</w:t>
      </w:r>
      <w:bookmarkEnd w:id="12"/>
      <w:bookmarkEnd w:id="13"/>
    </w:p>
    <w:p w:rsidR="00CB336F" w:rsidRPr="00CB336F" w:rsidRDefault="00CB336F" w:rsidP="00CB336F">
      <w:pPr>
        <w:pStyle w:val="2"/>
      </w:pPr>
      <w:bookmarkStart w:id="14" w:name="_Toc17587770"/>
      <w:r w:rsidRPr="00CB336F">
        <w:rPr>
          <w:rFonts w:hint="eastAsia"/>
        </w:rPr>
        <w:t>模块背景</w:t>
      </w:r>
      <w:bookmarkEnd w:id="14"/>
    </w:p>
    <w:p w:rsidR="00CB336F" w:rsidRDefault="003B43D4" w:rsidP="003B43D4">
      <w:pPr>
        <w:pStyle w:val="a5"/>
        <w:ind w:left="374" w:firstLine="480"/>
      </w:pPr>
      <w:r w:rsidRPr="003B43D4">
        <w:rPr>
          <w:rFonts w:hint="eastAsia"/>
        </w:rPr>
        <w:t>本模块作为用户管理模块，主要用途为管理用户的登入与登出、管理员的登入与登出。同时也当做整个程序启动器</w:t>
      </w:r>
      <w:r>
        <w:rPr>
          <w:rFonts w:hint="eastAsia"/>
        </w:rPr>
        <w:t>、与服务端的通信建立模块来运行。</w:t>
      </w:r>
    </w:p>
    <w:p w:rsidR="00684637" w:rsidRPr="003B43D4" w:rsidRDefault="00684637" w:rsidP="003B43D4">
      <w:pPr>
        <w:pStyle w:val="a5"/>
        <w:ind w:left="374" w:firstLine="480"/>
      </w:pPr>
    </w:p>
    <w:p w:rsidR="00CB336F" w:rsidRPr="00CB336F" w:rsidRDefault="00CB336F" w:rsidP="00CB336F">
      <w:pPr>
        <w:pStyle w:val="2"/>
      </w:pPr>
      <w:bookmarkStart w:id="15" w:name="_Toc17587771"/>
      <w:r w:rsidRPr="00CB336F">
        <w:rPr>
          <w:rFonts w:hint="eastAsia"/>
        </w:rPr>
        <w:t>需求分析</w:t>
      </w:r>
      <w:bookmarkEnd w:id="15"/>
    </w:p>
    <w:p w:rsidR="00CB336F" w:rsidRDefault="0048700B" w:rsidP="00CB336F">
      <w:r>
        <w:rPr>
          <w:noProof/>
        </w:rPr>
        <w:pict>
          <v:rect id="矩形 52" o:spid="_x0000_s1034" style="position:absolute;left:0;text-align:left;margin-left:253.8pt;margin-top:14.85pt;width:64.2pt;height:23.4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48700B" w:rsidRPr="00D8579C" w:rsidRDefault="0048700B" w:rsidP="00740C43">
                  <w:r>
                    <w:rPr>
                      <w:rFonts w:hint="eastAsia"/>
                    </w:rPr>
                    <w:t>更新信息</w:t>
                  </w:r>
                </w:p>
                <w:p w:rsidR="0048700B" w:rsidRDefault="0048700B" w:rsidP="00CB336F">
                  <w:pPr>
                    <w:jc w:val="center"/>
                  </w:pPr>
                </w:p>
              </w:txbxContent>
            </v:textbox>
          </v:rect>
        </w:pict>
      </w:r>
      <w:r>
        <w:rPr>
          <w:noProof/>
        </w:rPr>
        <w:pict>
          <v:rect id="_x0000_s1081" style="position:absolute;left:0;text-align:left;margin-left:71.4pt;margin-top:14.85pt;width:64.2pt;height:23.4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48700B" w:rsidRPr="00D8579C" w:rsidRDefault="0048700B" w:rsidP="003B43D4">
                  <w:r>
                    <w:rPr>
                      <w:rFonts w:hint="eastAsia"/>
                    </w:rPr>
                    <w:t>建立通信</w:t>
                  </w:r>
                </w:p>
                <w:p w:rsidR="0048700B" w:rsidRDefault="0048700B" w:rsidP="003B43D4">
                  <w:pPr>
                    <w:jc w:val="center"/>
                  </w:pPr>
                </w:p>
              </w:txbxContent>
            </v:textbox>
          </v:rect>
        </w:pict>
      </w:r>
    </w:p>
    <w:p w:rsidR="00CB336F" w:rsidRDefault="00CB336F" w:rsidP="00CB336F"/>
    <w:p w:rsidR="00CB336F" w:rsidRDefault="0048700B" w:rsidP="00CB336F">
      <w:r>
        <w:rPr>
          <w:noProof/>
        </w:rPr>
        <w:pict>
          <v:line id="_x0000_s1080" style="position:absolute;left:0;text-align:left;flip:x y;z-index:251714560;visibility:visible" from="119.4pt,7.05pt" to="188.4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  <w:r>
        <w:rPr>
          <w:noProof/>
        </w:rPr>
        <w:pict>
          <v:line id="直接连接符 55" o:spid="_x0000_s1037" style="position:absolute;left:0;text-align:left;flip:y;z-index:251700224;visibility:visible" from="189pt,6.45pt" to="264.6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</w:p>
    <w:p w:rsidR="00CB336F" w:rsidRDefault="00CB336F" w:rsidP="00CB336F"/>
    <w:p w:rsidR="00CB336F" w:rsidRDefault="0048700B" w:rsidP="00CB336F">
      <w:r>
        <w:rPr>
          <w:noProof/>
        </w:rPr>
        <w:pict>
          <v:rect id="矩形 53" o:spid="_x0000_s1035" style="position:absolute;left:0;text-align:left;margin-left:145.2pt;margin-top:11.9pt;width:81pt;height:39.6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">
            <v:textbox>
              <w:txbxContent>
                <w:p w:rsidR="0048700B" w:rsidRDefault="0048700B" w:rsidP="00CB336F">
                  <w:r>
                    <w:rPr>
                      <w:rFonts w:hint="eastAsia"/>
                    </w:rPr>
                    <w:t>系统用户管理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3B43D4" w:rsidRDefault="0048700B" w:rsidP="00CB336F">
      <w:r>
        <w:rPr>
          <w:noProof/>
        </w:rPr>
        <w:pict>
          <v:line id="直接连接符 56" o:spid="_x0000_s1038" style="position:absolute;left:0;text-align:left;z-index:251701248;visibility:visible" from="184.2pt,4.75pt" to="287.4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">
            <v:stroke endarrow="block"/>
          </v:line>
        </w:pict>
      </w:r>
      <w:r>
        <w:rPr>
          <w:noProof/>
        </w:rPr>
        <w:pict>
          <v:line id="直接连接符 54" o:spid="_x0000_s1036" style="position:absolute;left:0;text-align:left;flip:x;z-index:251699200;visibility:visible" from="91.2pt,4.75pt" to="184.2pt,4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">
            <v:stroke endarrow="block"/>
          </v:line>
        </w:pict>
      </w:r>
    </w:p>
    <w:p w:rsidR="003B43D4" w:rsidRDefault="003B43D4" w:rsidP="00CB336F"/>
    <w:p w:rsidR="003B43D4" w:rsidRDefault="0048700B" w:rsidP="00CB336F">
      <w:r>
        <w:rPr>
          <w:noProof/>
        </w:rPr>
        <w:pict>
          <v:rect id="矩形 49" o:spid="_x0000_s1031" style="position:absolute;left:0;text-align:left;margin-left:1in;margin-top:15.55pt;width:45pt;height:23.4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">
            <v:textbox>
              <w:txbxContent>
                <w:p w:rsidR="0048700B" w:rsidRDefault="0048700B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录</w:t>
                  </w:r>
                </w:p>
              </w:txbxContent>
            </v:textbox>
          </v:rect>
        </w:pict>
      </w:r>
      <w:r>
        <w:rPr>
          <w:noProof/>
        </w:rPr>
        <w:pict>
          <v:rect id="矩形 50" o:spid="_x0000_s1032" style="position:absolute;left:0;text-align:left;margin-left:273pt;margin-top:12.55pt;width:45pt;height:23.4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">
            <v:textbox>
              <w:txbxContent>
                <w:p w:rsidR="0048700B" w:rsidRDefault="0048700B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出</w:t>
                  </w:r>
                </w:p>
              </w:txbxContent>
            </v:textbox>
          </v:rect>
        </w:pict>
      </w:r>
    </w:p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3B43D4">
      <w:pPr>
        <w:pStyle w:val="a5"/>
        <w:ind w:left="374" w:firstLine="480"/>
      </w:pPr>
      <w:r>
        <w:t>本模块主要实现的功能是实现用户登入与登出</w:t>
      </w:r>
      <w:r>
        <w:rPr>
          <w:rFonts w:hint="eastAsia"/>
        </w:rPr>
        <w:t>，</w:t>
      </w:r>
      <w:r>
        <w:t>并在对应情况再后端同时与服务端建立</w:t>
      </w:r>
      <w:r>
        <w:t>socket</w:t>
      </w:r>
      <w:r>
        <w:t>连接</w:t>
      </w:r>
      <w:r>
        <w:rPr>
          <w:rFonts w:hint="eastAsia"/>
        </w:rPr>
        <w:t>。</w:t>
      </w:r>
      <w:r w:rsidR="002745E4">
        <w:rPr>
          <w:rFonts w:hint="eastAsia"/>
        </w:rPr>
        <w:t>在登录成功后建立主界面窗口。</w:t>
      </w:r>
    </w:p>
    <w:p w:rsidR="00CB336F" w:rsidRPr="00CB336F" w:rsidRDefault="00CB336F" w:rsidP="00CB336F">
      <w:pPr>
        <w:pStyle w:val="2"/>
      </w:pPr>
      <w:bookmarkStart w:id="16" w:name="_Toc17587772"/>
      <w:r w:rsidRPr="00CB336F">
        <w:rPr>
          <w:rFonts w:hint="eastAsia"/>
        </w:rPr>
        <w:t>系统</w:t>
      </w:r>
      <w:r>
        <w:rPr>
          <w:rFonts w:hint="eastAsia"/>
        </w:rPr>
        <w:t>设计</w:t>
      </w:r>
      <w:bookmarkEnd w:id="16"/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7" w:name="_Toc17587773"/>
      <w:r>
        <w:rPr>
          <w:rFonts w:hint="eastAsia"/>
        </w:rPr>
        <w:t>界面设计</w:t>
      </w:r>
      <w:bookmarkEnd w:id="17"/>
    </w:p>
    <w:p w:rsidR="00CB336F" w:rsidRDefault="00CB336F" w:rsidP="00CB336F">
      <w:r>
        <w:rPr>
          <w:rFonts w:hint="eastAsia"/>
        </w:rPr>
        <w:t>Client</w:t>
      </w:r>
      <w:r>
        <w:rPr>
          <w:rFonts w:hint="eastAsia"/>
        </w:rPr>
        <w:t>端：</w:t>
      </w:r>
    </w:p>
    <w:p w:rsidR="00516E3E" w:rsidRPr="009F15E8" w:rsidRDefault="00516E3E" w:rsidP="003B43D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189605" cy="3263900"/>
            <wp:effectExtent l="0" t="0" r="0" b="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326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8" w:name="_Toc17587774"/>
      <w:r w:rsidRPr="00CB336F">
        <w:rPr>
          <w:rFonts w:hint="eastAsia"/>
        </w:rPr>
        <w:t>模块流程图</w:t>
      </w:r>
      <w:bookmarkEnd w:id="18"/>
    </w:p>
    <w:p w:rsidR="00CB336F" w:rsidRDefault="00CB336F" w:rsidP="00CB336F"/>
    <w:p w:rsidR="00CB336F" w:rsidRDefault="00CB336F" w:rsidP="00CB336F"/>
    <w:p w:rsidR="00CB336F" w:rsidRDefault="0048700B" w:rsidP="00CB336F">
      <w:r>
        <w:rPr>
          <w:noProof/>
        </w:rPr>
        <w:pict>
          <v:rect id="_x0000_s1082" style="position:absolute;left:0;text-align:left;margin-left:22.8pt;margin-top:8.2pt;width:81pt;height:32.3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48700B" w:rsidRPr="00D8579C" w:rsidRDefault="0048700B" w:rsidP="003B43D4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建立通信</w:t>
                  </w:r>
                </w:p>
              </w:txbxContent>
            </v:textbox>
          </v:rect>
        </w:pict>
      </w:r>
      <w:r>
        <w:rPr>
          <w:noProof/>
        </w:rPr>
        <w:pict>
          <v:rect id="矩形 47" o:spid="_x0000_s1028" style="position:absolute;left:0;text-align:left;margin-left:274.8pt;margin-top:8.2pt;width:82.75pt;height:32.3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">
            <v:textbox>
              <w:txbxContent>
                <w:p w:rsidR="0048700B" w:rsidRPr="00D8579C" w:rsidRDefault="0048700B" w:rsidP="00CB336F">
                  <w:r>
                    <w:rPr>
                      <w:rFonts w:hint="eastAsia"/>
                    </w:rPr>
                    <w:t>用户登出</w:t>
                  </w:r>
                </w:p>
              </w:txbxContent>
            </v:textbox>
          </v:rect>
        </w:pict>
      </w:r>
      <w:r>
        <w:rPr>
          <w:noProof/>
        </w:rPr>
        <w:pict>
          <v:rect id="矩形 46" o:spid="_x0000_s1029" style="position:absolute;left:0;text-align:left;margin-left:148.8pt;margin-top:8pt;width:81pt;height:32.3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48700B" w:rsidRPr="00D8579C" w:rsidRDefault="0048700B" w:rsidP="00820603">
                  <w:pPr>
                    <w:ind w:firstLineChars="100" w:firstLine="240"/>
                  </w:pPr>
                  <w:r w:rsidRPr="00D8579C">
                    <w:rPr>
                      <w:rFonts w:hint="eastAsia"/>
                    </w:rPr>
                    <w:t>用户登录</w:t>
                  </w:r>
                </w:p>
              </w:txbxContent>
            </v:textbox>
          </v:rect>
        </w:pict>
      </w:r>
    </w:p>
    <w:p w:rsidR="00CB336F" w:rsidRDefault="0048700B" w:rsidP="00CB336F">
      <w:r>
        <w:rPr>
          <w:noProof/>
        </w:rPr>
        <w:pict>
          <v:line id="_x0000_s1083" style="position:absolute;left:0;text-align:left;z-index:251717632;visibility:visible;mso-wrap-distance-top:-3e-5mm;mso-wrap-distance-bottom:-3e-5mm" from="103.8pt,8.2pt" to="148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  <w:r>
        <w:rPr>
          <w:noProof/>
        </w:rPr>
        <w:pict>
          <v:line id="直接连接符 45" o:spid="_x0000_s1027" style="position:absolute;left:0;text-align:left;z-index:251705344;visibility:visible;mso-wrap-distance-top:-3e-5mm;mso-wrap-distance-bottom:-3e-5mm" from="229.8pt,8.2pt" to="274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</w:p>
    <w:p w:rsidR="00CB336F" w:rsidRDefault="0048700B" w:rsidP="00CB336F">
      <w:r>
        <w:rPr>
          <w:noProof/>
        </w:rPr>
        <w:pict>
          <v:rect id="矩形 44" o:spid="_x0000_s1026" style="position:absolute;left:0;text-align:left;margin-left:148.8pt;margin-top:8.2pt;width:90pt;height:31.2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">
            <v:textbox>
              <w:txbxContent>
                <w:p w:rsidR="0048700B" w:rsidRPr="00D8579C" w:rsidRDefault="0048700B" w:rsidP="00820603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更新信息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CB336F" w:rsidRDefault="00CB336F" w:rsidP="00CB336F">
      <w:pPr>
        <w:pStyle w:val="2"/>
        <w:numPr>
          <w:ilvl w:val="2"/>
          <w:numId w:val="2"/>
        </w:numPr>
      </w:pPr>
      <w:bookmarkStart w:id="19" w:name="_Toc17587775"/>
      <w:r>
        <w:rPr>
          <w:rFonts w:hint="eastAsia"/>
        </w:rPr>
        <w:t>类分析</w:t>
      </w:r>
      <w:bookmarkEnd w:id="19"/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B1376D">
        <w:rPr>
          <w:rFonts w:ascii="宋体" w:hAnsi="宋体" w:hint="eastAsia"/>
          <w:b/>
        </w:rPr>
        <w:t>实体类</w:t>
      </w:r>
      <w:r w:rsidRPr="00CB336F">
        <w:rPr>
          <w:rFonts w:ascii="宋体" w:hAnsi="宋体" w:hint="eastAsia"/>
        </w:rPr>
        <w:t>：登录账户(学生</w:t>
      </w:r>
      <w:r w:rsidR="008E40A3">
        <w:rPr>
          <w:rFonts w:ascii="宋体" w:hAnsi="宋体"/>
        </w:rPr>
        <w:t>/</w:t>
      </w:r>
      <w:r w:rsidR="008E40A3">
        <w:rPr>
          <w:rFonts w:ascii="宋体" w:hAnsi="宋体" w:hint="eastAsia"/>
        </w:rPr>
        <w:t>教师</w:t>
      </w:r>
      <w:r w:rsidRPr="00CB336F">
        <w:rPr>
          <w:rFonts w:ascii="宋体" w:hAnsi="宋体" w:hint="eastAsia"/>
        </w:rPr>
        <w:t>/管理员)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User：</w:t>
      </w:r>
    </w:p>
    <w:tbl>
      <w:tblPr>
        <w:tblW w:w="8027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3"/>
        <w:gridCol w:w="2016"/>
        <w:gridCol w:w="1779"/>
        <w:gridCol w:w="1888"/>
        <w:gridCol w:w="1601"/>
      </w:tblGrid>
      <w:tr w:rsidR="002E6365" w:rsidRPr="00D8579C" w:rsidTr="00492C7F">
        <w:trPr>
          <w:trHeight w:val="413"/>
        </w:trPr>
        <w:tc>
          <w:tcPr>
            <w:tcW w:w="782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89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53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60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2E6365" w:rsidRPr="00D8579C" w:rsidTr="00492C7F">
        <w:trPr>
          <w:trHeight w:val="421"/>
        </w:trPr>
        <w:tc>
          <w:tcPr>
            <w:tcW w:w="782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EcardNumber</w:t>
            </w:r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2E6365" w:rsidRPr="00D8579C" w:rsidTr="00492C7F">
        <w:trPr>
          <w:trHeight w:val="273"/>
        </w:trPr>
        <w:tc>
          <w:tcPr>
            <w:tcW w:w="782" w:type="dxa"/>
            <w:vAlign w:val="center"/>
          </w:tcPr>
          <w:p w:rsidR="002E6365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assword</w:t>
            </w:r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8E0122" w:rsidRPr="00D8579C" w:rsidTr="00492C7F">
        <w:trPr>
          <w:trHeight w:val="273"/>
        </w:trPr>
        <w:tc>
          <w:tcPr>
            <w:tcW w:w="782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536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AuthorityNumber</w:t>
            </w:r>
          </w:p>
        </w:tc>
        <w:tc>
          <w:tcPr>
            <w:tcW w:w="1896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nt</w:t>
            </w:r>
          </w:p>
        </w:tc>
        <w:tc>
          <w:tcPr>
            <w:tcW w:w="2053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0~</w:t>
            </w:r>
            <w:r>
              <w:rPr>
                <w:rFonts w:ascii="宋体"/>
              </w:rPr>
              <w:t>6的整数</w:t>
            </w:r>
          </w:p>
        </w:tc>
        <w:tc>
          <w:tcPr>
            <w:tcW w:w="1760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值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  <w:b/>
          <w:color w:val="FF0000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/>
        </w:rPr>
      </w:pPr>
      <w:r w:rsidRPr="00B1376D">
        <w:rPr>
          <w:rFonts w:ascii="宋体" w:hAnsi="宋体" w:hint="eastAsia"/>
          <w:b/>
        </w:rPr>
        <w:t>服务类</w:t>
      </w:r>
      <w:r w:rsidRPr="00CB336F">
        <w:rPr>
          <w:rFonts w:ascii="宋体" w:hAnsi="宋体" w:hint="eastAsia"/>
        </w:rPr>
        <w:t>：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Client端：</w:t>
      </w:r>
      <w:r w:rsidR="008E40A3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Client</w:t>
      </w:r>
      <w:r w:rsidR="008E40A3">
        <w:rPr>
          <w:rFonts w:ascii="宋体" w:hAnsi="宋体" w:hint="eastAsia"/>
        </w:rPr>
        <w:t>Srv</w:t>
      </w:r>
    </w:p>
    <w:tbl>
      <w:tblPr>
        <w:tblpPr w:leftFromText="180" w:rightFromText="180" w:vertAnchor="page" w:horzAnchor="margin" w:tblpXSpec="center" w:tblpY="1921"/>
        <w:tblW w:w="79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8E40A3" w:rsidRPr="00D8579C" w:rsidTr="00492C7F">
        <w:tc>
          <w:tcPr>
            <w:tcW w:w="840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lastRenderedPageBreak/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8E40A3" w:rsidRPr="00D8579C" w:rsidTr="00516E3E">
        <w:trPr>
          <w:trHeight w:val="330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login</w:t>
            </w:r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register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F93F5E" w:rsidRPr="00D8579C" w:rsidTr="00516E3E">
        <w:trPr>
          <w:trHeight w:val="273"/>
        </w:trPr>
        <w:tc>
          <w:tcPr>
            <w:tcW w:w="840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Server端：</w:t>
      </w:r>
      <w:r w:rsidR="00971BAF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Server</w:t>
      </w:r>
      <w:r w:rsidR="00971BAF">
        <w:rPr>
          <w:rFonts w:ascii="宋体" w:hAnsi="宋体" w:hint="eastAsia"/>
        </w:rPr>
        <w:t>Srv</w:t>
      </w:r>
    </w:p>
    <w:tbl>
      <w:tblPr>
        <w:tblW w:w="7927" w:type="dxa"/>
        <w:tblInd w:w="2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971BAF" w:rsidRPr="00D8579C" w:rsidTr="00492C7F">
        <w:tc>
          <w:tcPr>
            <w:tcW w:w="840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971BAF" w:rsidRPr="00D8579C" w:rsidTr="00971BAF">
        <w:trPr>
          <w:trHeight w:val="330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login</w:t>
            </w:r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register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273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6D4675" w:rsidRDefault="006D4675" w:rsidP="006D4675"/>
    <w:p w:rsidR="00044060" w:rsidRDefault="00044060" w:rsidP="00044060">
      <w:pPr>
        <w:pStyle w:val="1"/>
        <w:numPr>
          <w:ilvl w:val="0"/>
          <w:numId w:val="2"/>
        </w:numPr>
      </w:pPr>
      <w:bookmarkStart w:id="20" w:name="_Toc17587776"/>
      <w:r>
        <w:rPr>
          <w:rFonts w:hint="eastAsia"/>
        </w:rPr>
        <w:t>公共模块设计说明</w:t>
      </w:r>
      <w:bookmarkEnd w:id="20"/>
    </w:p>
    <w:p w:rsidR="00044060" w:rsidRDefault="007E5B86" w:rsidP="006D4675">
      <w:r>
        <w:rPr>
          <w:rFonts w:hint="eastAsia"/>
        </w:rPr>
        <w:t>列出同时用于服务器端和客户端的接口、类或其他资源。</w:t>
      </w:r>
    </w:p>
    <w:p w:rsidR="00AC4329" w:rsidRDefault="00AC4329" w:rsidP="006D4675">
      <w:pPr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</w:pPr>
      <w:r>
        <w:rPr>
          <w:rFonts w:hint="eastAsia"/>
        </w:rPr>
        <w:t>用于网络传输的类必须实现序列化接口：</w:t>
      </w:r>
      <w:r w:rsidRPr="00B44159"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  <w:t>java.io.Serializable</w:t>
      </w:r>
      <w:r>
        <w:rPr>
          <w:rFonts w:asciiTheme="minorHAnsi" w:eastAsiaTheme="minorEastAsia" w:hAnsi="Calibri" w:cstheme="minorBidi" w:hint="eastAsia"/>
          <w:b/>
          <w:bCs/>
          <w:color w:val="000000" w:themeColor="dark1"/>
          <w:kern w:val="24"/>
        </w:rPr>
        <w:t>。</w:t>
      </w:r>
    </w:p>
    <w:p w:rsidR="00492C7F" w:rsidRPr="00492C7F" w:rsidRDefault="00492C7F" w:rsidP="006D4675">
      <w:pPr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</w:pP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所有和通讯有关的类均继承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Message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，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内部包含有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Type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数据成员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。</w:t>
      </w:r>
    </w:p>
    <w:p w:rsidR="00492C7F" w:rsidRDefault="00492C7F" w:rsidP="006D4675">
      <w:pPr>
        <w:rPr>
          <w:rFonts w:hint="eastAsia"/>
        </w:rPr>
      </w:pPr>
      <w:r w:rsidRPr="00492C7F">
        <w:rPr>
          <w:rFonts w:asciiTheme="minorHAnsi" w:eastAsiaTheme="minorEastAsia" w:hAnsi="Calibri" w:cstheme="minorBidi"/>
          <w:b/>
          <w:bCs/>
          <w:color w:val="000000" w:themeColor="dark1"/>
          <w:kern w:val="24"/>
          <w:highlight w:val="cyan"/>
        </w:rPr>
        <w:t>仅列出了部分类</w:t>
      </w:r>
      <w:r w:rsidRPr="00492C7F">
        <w:rPr>
          <w:rFonts w:asciiTheme="minorHAnsi" w:eastAsiaTheme="minorEastAsia" w:hAnsi="Calibri" w:cstheme="minorBidi" w:hint="eastAsia"/>
          <w:b/>
          <w:bCs/>
          <w:color w:val="000000" w:themeColor="dark1"/>
          <w:kern w:val="24"/>
          <w:highlight w:val="cyan"/>
        </w:rPr>
        <w:t>，</w:t>
      </w:r>
      <w:r w:rsidRPr="00492C7F">
        <w:rPr>
          <w:rFonts w:asciiTheme="minorHAnsi" w:eastAsiaTheme="minorEastAsia" w:hAnsi="Calibri" w:cstheme="minorBidi"/>
          <w:b/>
          <w:bCs/>
          <w:color w:val="000000" w:themeColor="dark1"/>
          <w:kern w:val="24"/>
          <w:highlight w:val="cyan"/>
        </w:rPr>
        <w:t>还有其他类有待补全</w:t>
      </w:r>
    </w:p>
    <w:p w:rsidR="007E5B86" w:rsidRDefault="007E5B86" w:rsidP="00AC4329">
      <w:pPr>
        <w:pStyle w:val="2"/>
      </w:pPr>
      <w:bookmarkStart w:id="21" w:name="_Toc17587777"/>
      <w:r>
        <w:rPr>
          <w:rFonts w:hint="eastAsia"/>
        </w:rPr>
        <w:t>Message</w:t>
      </w:r>
      <w:bookmarkEnd w:id="21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76"/>
        <w:gridCol w:w="1536"/>
        <w:gridCol w:w="1948"/>
        <w:gridCol w:w="2029"/>
        <w:gridCol w:w="1738"/>
      </w:tblGrid>
      <w:tr w:rsidR="00E82709" w:rsidRPr="00D8579C" w:rsidTr="00492C7F">
        <w:trPr>
          <w:trHeight w:val="413"/>
        </w:trPr>
        <w:tc>
          <w:tcPr>
            <w:tcW w:w="77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4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29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3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E82709" w:rsidRPr="00D8579C" w:rsidTr="00492C7F">
        <w:trPr>
          <w:trHeight w:val="421"/>
        </w:trPr>
        <w:tc>
          <w:tcPr>
            <w:tcW w:w="776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EcardNumber</w:t>
            </w:r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tring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唯一性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一卡通</w:t>
            </w:r>
          </w:p>
        </w:tc>
      </w:tr>
      <w:tr w:rsidR="00E82709" w:rsidRPr="00D8579C" w:rsidTr="00492C7F">
        <w:trPr>
          <w:trHeight w:val="273"/>
        </w:trPr>
        <w:tc>
          <w:tcPr>
            <w:tcW w:w="776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/>
              </w:rPr>
              <w:t>Type</w:t>
            </w:r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 w:hAnsi="宋体"/>
              </w:rPr>
              <w:t>MESSAGE_TYPE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自定义的类型信息</w:t>
            </w:r>
          </w:p>
        </w:tc>
      </w:tr>
      <w:tr w:rsidR="00E82709" w:rsidRPr="00D8579C" w:rsidTr="00492C7F">
        <w:trPr>
          <w:trHeight w:val="273"/>
        </w:trPr>
        <w:tc>
          <w:tcPr>
            <w:tcW w:w="776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536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948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2029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738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7E5B86" w:rsidRDefault="007E5B86" w:rsidP="006D4675"/>
    <w:p w:rsidR="007E5B86" w:rsidRPr="007E5B86" w:rsidRDefault="00EF411B" w:rsidP="00AC4329">
      <w:pPr>
        <w:pStyle w:val="2"/>
      </w:pPr>
      <w:bookmarkStart w:id="22" w:name="_Toc17587778"/>
      <w:r>
        <w:rPr>
          <w:rFonts w:hint="eastAsia"/>
        </w:rPr>
        <w:t>User</w:t>
      </w:r>
      <w:bookmarkEnd w:id="22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0"/>
        <w:gridCol w:w="1896"/>
        <w:gridCol w:w="1824"/>
        <w:gridCol w:w="1922"/>
        <w:gridCol w:w="1635"/>
      </w:tblGrid>
      <w:tr w:rsidR="00E82709" w:rsidRPr="00D8579C" w:rsidTr="00492C7F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80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E82709" w:rsidRPr="00D8579C" w:rsidTr="00492C7F">
        <w:trPr>
          <w:trHeight w:val="421"/>
        </w:trPr>
        <w:tc>
          <w:tcPr>
            <w:tcW w:w="811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id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E8270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4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</w:t>
            </w:r>
            <w:r>
              <w:rPr>
                <w:rFonts w:ascii="宋体" w:hint="eastAsia"/>
              </w:rPr>
              <w:t>assword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E8270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4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age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teger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非0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年龄</w:t>
            </w:r>
          </w:p>
        </w:tc>
      </w:tr>
      <w:tr w:rsidR="00B1376D" w:rsidRPr="00D8579C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4</w:t>
            </w:r>
          </w:p>
        </w:tc>
        <w:tc>
          <w:tcPr>
            <w:tcW w:w="117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/>
              </w:rPr>
              <w:t>AuthorityLevel</w:t>
            </w:r>
          </w:p>
        </w:tc>
        <w:tc>
          <w:tcPr>
            <w:tcW w:w="198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</w:t>
            </w:r>
            <w:r>
              <w:rPr>
                <w:rFonts w:ascii="宋体" w:hAnsi="宋体" w:hint="eastAsia"/>
              </w:rPr>
              <w:t>nt</w:t>
            </w:r>
          </w:p>
        </w:tc>
        <w:tc>
          <w:tcPr>
            <w:tcW w:w="2178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~6整数</w:t>
            </w:r>
          </w:p>
        </w:tc>
        <w:tc>
          <w:tcPr>
            <w:tcW w:w="1880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等级</w:t>
            </w:r>
          </w:p>
        </w:tc>
      </w:tr>
      <w:tr w:rsidR="00E8270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5</w:t>
            </w:r>
          </w:p>
        </w:tc>
        <w:tc>
          <w:tcPr>
            <w:tcW w:w="1174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984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2178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880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044060" w:rsidRDefault="00B1376D" w:rsidP="00B1376D">
      <w:pPr>
        <w:pStyle w:val="2"/>
      </w:pPr>
      <w:bookmarkStart w:id="23" w:name="_Toc17587779"/>
      <w:r>
        <w:lastRenderedPageBreak/>
        <w:t>Book</w:t>
      </w:r>
      <w:bookmarkEnd w:id="23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1"/>
        <w:gridCol w:w="1176"/>
        <w:gridCol w:w="1984"/>
        <w:gridCol w:w="2177"/>
        <w:gridCol w:w="1879"/>
      </w:tblGrid>
      <w:tr w:rsidR="00B1376D" w:rsidRPr="00CB336F" w:rsidTr="00492C7F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4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80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B1376D" w:rsidRPr="00CB336F" w:rsidTr="00492C7F">
        <w:trPr>
          <w:trHeight w:val="421"/>
        </w:trPr>
        <w:tc>
          <w:tcPr>
            <w:tcW w:w="811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4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id</w:t>
            </w:r>
          </w:p>
        </w:tc>
        <w:tc>
          <w:tcPr>
            <w:tcW w:w="1984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880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书本唯一id</w:t>
            </w:r>
          </w:p>
        </w:tc>
      </w:tr>
      <w:tr w:rsidR="00B1376D" w:rsidRPr="00CB336F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I</w:t>
            </w:r>
            <w:r>
              <w:rPr>
                <w:rFonts w:ascii="宋体" w:hint="eastAsia"/>
              </w:rPr>
              <w:t>sLended</w:t>
            </w:r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B</w:t>
            </w:r>
            <w:r>
              <w:rPr>
                <w:rFonts w:ascii="宋体" w:hAnsi="宋体" w:hint="eastAsia"/>
              </w:rPr>
              <w:t>ool</w:t>
            </w:r>
          </w:p>
        </w:tc>
        <w:tc>
          <w:tcPr>
            <w:tcW w:w="2178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880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是否被借取</w:t>
            </w:r>
          </w:p>
        </w:tc>
      </w:tr>
      <w:tr w:rsidR="00B1376D" w:rsidRPr="00CB336F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4" w:type="dxa"/>
            <w:vAlign w:val="center"/>
          </w:tcPr>
          <w:p w:rsidR="00B1376D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  <w:r>
              <w:rPr>
                <w:rFonts w:ascii="宋体" w:hint="eastAsia"/>
              </w:rPr>
              <w:t>enddate</w:t>
            </w:r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ate</w:t>
            </w:r>
          </w:p>
        </w:tc>
        <w:tc>
          <w:tcPr>
            <w:tcW w:w="2178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日期</w:t>
            </w:r>
          </w:p>
        </w:tc>
        <w:tc>
          <w:tcPr>
            <w:tcW w:w="1880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借取日期</w:t>
            </w:r>
          </w:p>
        </w:tc>
      </w:tr>
      <w:tr w:rsidR="00B1376D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4</w:t>
            </w:r>
          </w:p>
        </w:tc>
        <w:tc>
          <w:tcPr>
            <w:tcW w:w="117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98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2178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880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B1376D" w:rsidRPr="00B1376D" w:rsidRDefault="00373654" w:rsidP="00B1376D">
      <w:pPr>
        <w:pStyle w:val="2"/>
      </w:pPr>
      <w:bookmarkStart w:id="24" w:name="_Toc17587780"/>
      <w:r>
        <w:t>数据库连接</w:t>
      </w:r>
      <w:bookmarkEnd w:id="24"/>
    </w:p>
    <w:p w:rsidR="008E1434" w:rsidRDefault="008E1434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044060" w:rsidRDefault="00044060" w:rsidP="00044060">
      <w:pPr>
        <w:pStyle w:val="1"/>
        <w:numPr>
          <w:ilvl w:val="0"/>
          <w:numId w:val="2"/>
        </w:numPr>
      </w:pPr>
      <w:bookmarkStart w:id="25" w:name="_Toc17587781"/>
      <w:r>
        <w:rPr>
          <w:rFonts w:hint="eastAsia"/>
        </w:rPr>
        <w:lastRenderedPageBreak/>
        <w:t>网络模块设计说明</w:t>
      </w:r>
      <w:bookmarkEnd w:id="25"/>
    </w:p>
    <w:p w:rsidR="00044060" w:rsidRDefault="00E46317" w:rsidP="00E46317">
      <w:pPr>
        <w:pStyle w:val="2"/>
      </w:pPr>
      <w:bookmarkStart w:id="26" w:name="_Toc17587782"/>
      <w:r>
        <w:rPr>
          <w:rFonts w:hint="eastAsia"/>
        </w:rPr>
        <w:t>客户端</w:t>
      </w:r>
      <w:r w:rsidR="00DC52CD">
        <w:rPr>
          <w:rFonts w:hint="eastAsia"/>
        </w:rPr>
        <w:t>IMessage</w:t>
      </w:r>
      <w:r w:rsidR="00DD397C">
        <w:rPr>
          <w:rFonts w:hint="eastAsia"/>
        </w:rPr>
        <w:t>Client</w:t>
      </w:r>
      <w:r w:rsidR="00DC52CD">
        <w:rPr>
          <w:rFonts w:hint="eastAsia"/>
        </w:rPr>
        <w:t>Srv</w:t>
      </w:r>
      <w:bookmarkEnd w:id="26"/>
    </w:p>
    <w:p w:rsidR="004A6396" w:rsidRPr="004A6396" w:rsidRDefault="004A6396" w:rsidP="004A639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47"/>
        <w:gridCol w:w="2048"/>
        <w:gridCol w:w="2349"/>
        <w:gridCol w:w="2078"/>
      </w:tblGrid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highlight w:val="lightGray"/>
                <w:shd w:val="clear" w:color="auto" w:fill="FFFFFF" w:themeFill="background1"/>
              </w:rPr>
              <w:t>writeObject</w:t>
            </w:r>
            <w:r w:rsidRPr="0048700B">
              <w:rPr>
                <w:rFonts w:ascii="宋体" w:hAnsi="宋体"/>
              </w:rPr>
              <w:t xml:space="preserve"> 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向服务器发送message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rFonts w:ascii="MS Mincho" w:eastAsia="MS Mincho" w:hAnsi="MS Mincho" w:cs="MS Mincho"/>
              </w:rPr>
            </w:pPr>
            <w:r w:rsidRPr="0048700B">
              <w:rPr>
                <w:rFonts w:ascii="MS Mincho" w:eastAsia="MS Mincho" w:hAnsi="MS Mincho" w:cs="MS Mincho"/>
              </w:rPr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highlight w:val="lightGray"/>
              </w:rPr>
              <w:t>readObject</w:t>
            </w:r>
            <w:r w:rsidRPr="0048700B">
              <w:rPr>
                <w:rFonts w:ascii="宋体" w:hAnsi="宋体"/>
              </w:rPr>
              <w:t>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从服务器接收message类</w:t>
            </w:r>
          </w:p>
        </w:tc>
      </w:tr>
    </w:tbl>
    <w:p w:rsidR="00A370B8" w:rsidRDefault="00A370B8" w:rsidP="006D4675"/>
    <w:p w:rsidR="008E1434" w:rsidRDefault="008E1434" w:rsidP="006D4675"/>
    <w:p w:rsidR="00E46317" w:rsidRDefault="00E46317" w:rsidP="00E46317">
      <w:pPr>
        <w:pStyle w:val="2"/>
      </w:pPr>
      <w:bookmarkStart w:id="27" w:name="_Toc17587783"/>
      <w:r>
        <w:rPr>
          <w:rFonts w:hint="eastAsia"/>
        </w:rPr>
        <w:t>服务器端</w:t>
      </w:r>
      <w:r w:rsidR="00DC52CD">
        <w:rPr>
          <w:rFonts w:hint="eastAsia"/>
        </w:rPr>
        <w:t>IMessage</w:t>
      </w:r>
      <w:r w:rsidR="00DD397C">
        <w:rPr>
          <w:rFonts w:hint="eastAsia"/>
        </w:rPr>
        <w:t>Server</w:t>
      </w:r>
      <w:r w:rsidR="00DC52CD">
        <w:rPr>
          <w:rFonts w:hint="eastAsia"/>
        </w:rPr>
        <w:t>Srv</w:t>
      </w:r>
      <w:bookmarkEnd w:id="27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8"/>
        <w:gridCol w:w="2078"/>
        <w:gridCol w:w="2269"/>
        <w:gridCol w:w="2097"/>
      </w:tblGrid>
      <w:tr w:rsidR="004A6396" w:rsidTr="004A6396"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writeObject 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向服务器发送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readObject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从服务器接收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</w:tbl>
    <w:p w:rsidR="00E46317" w:rsidRDefault="00E46317" w:rsidP="006D4675"/>
    <w:p w:rsidR="00CF00DB" w:rsidRDefault="00CF00DB" w:rsidP="00CF00DB">
      <w:pPr>
        <w:pStyle w:val="2"/>
      </w:pPr>
      <w:bookmarkStart w:id="28" w:name="_Toc17587784"/>
      <w:r>
        <w:rPr>
          <w:rFonts w:hint="eastAsia"/>
        </w:rPr>
        <w:t>Socket</w:t>
      </w:r>
      <w:bookmarkEnd w:id="28"/>
    </w:p>
    <w:p w:rsidR="00E01985" w:rsidRPr="00E01985" w:rsidRDefault="005900F9" w:rsidP="00E01985">
      <w:pPr>
        <w:pStyle w:val="2"/>
        <w:numPr>
          <w:ilvl w:val="2"/>
          <w:numId w:val="2"/>
        </w:numPr>
      </w:pPr>
      <w:bookmarkStart w:id="29" w:name="_Toc17587785"/>
      <w:r>
        <w:rPr>
          <w:rFonts w:hint="eastAsia"/>
        </w:rPr>
        <w:t>客户端</w:t>
      </w:r>
      <w:bookmarkEnd w:id="29"/>
    </w:p>
    <w:p w:rsidR="00E01985" w:rsidRPr="00492C7F" w:rsidRDefault="00E01985" w:rsidP="00E01985">
      <w:pPr>
        <w:rPr>
          <w:rStyle w:val="ae"/>
        </w:rPr>
      </w:pPr>
      <w:r w:rsidRPr="00492C7F">
        <w:rPr>
          <w:rStyle w:val="ae"/>
          <w:rFonts w:hint="eastAsia"/>
        </w:rPr>
        <w:t>// Code snippet::</w:t>
      </w:r>
      <w:r w:rsidRPr="00492C7F">
        <w:rPr>
          <w:rStyle w:val="ae"/>
          <w:rFonts w:hint="eastAsia"/>
        </w:rPr>
        <w:t>连接服务器</w:t>
      </w:r>
      <w:r w:rsidRPr="00492C7F">
        <w:rPr>
          <w:rStyle w:val="ae"/>
        </w:rPr>
        <w:t>Socket</w:t>
      </w:r>
    </w:p>
    <w:p w:rsidR="005900F9" w:rsidRDefault="004A6396" w:rsidP="00466CB6">
      <w:pPr>
        <w:ind w:firstLineChars="400" w:firstLine="960"/>
      </w:pPr>
      <w:r w:rsidRPr="004A6396">
        <w:rPr>
          <w:rFonts w:ascii="Consolas" w:eastAsiaTheme="minorEastAsia" w:hAnsi="Consolas" w:cs="Consolas"/>
          <w:color w:val="0000C0"/>
          <w:kern w:val="0"/>
        </w:rPr>
        <w:t>socket = new Socket(IPAddress,Port);</w:t>
      </w:r>
    </w:p>
    <w:p w:rsidR="005900F9" w:rsidRDefault="005900F9" w:rsidP="005900F9">
      <w:pPr>
        <w:pStyle w:val="2"/>
        <w:numPr>
          <w:ilvl w:val="2"/>
          <w:numId w:val="2"/>
        </w:numPr>
      </w:pPr>
      <w:bookmarkStart w:id="30" w:name="_Toc17587786"/>
      <w:r>
        <w:rPr>
          <w:rFonts w:hint="eastAsia"/>
        </w:rPr>
        <w:t>服务器端</w:t>
      </w:r>
      <w:bookmarkEnd w:id="30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6"/>
        <w:gridCol w:w="1681"/>
        <w:gridCol w:w="2137"/>
        <w:gridCol w:w="3762"/>
      </w:tblGrid>
      <w:tr w:rsidR="004A6396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681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137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762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4A6396" w:rsidRPr="0081657D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681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</w:t>
            </w:r>
          </w:p>
        </w:tc>
        <w:tc>
          <w:tcPr>
            <w:tcW w:w="2137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管理接口</w:t>
            </w:r>
          </w:p>
        </w:tc>
        <w:tc>
          <w:tcPr>
            <w:tcW w:w="376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提供新线程调用，线程删除等服务</w:t>
            </w:r>
          </w:p>
        </w:tc>
      </w:tr>
      <w:tr w:rsidR="004A6396" w:rsidRPr="0081657D" w:rsidTr="004870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681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tart()</w:t>
            </w:r>
          </w:p>
        </w:tc>
        <w:tc>
          <w:tcPr>
            <w:tcW w:w="2137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运行函数</w:t>
            </w:r>
          </w:p>
        </w:tc>
        <w:tc>
          <w:tcPr>
            <w:tcW w:w="3762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建立</w:t>
            </w:r>
            <w:r w:rsidRPr="0048700B">
              <w:rPr>
                <w:rFonts w:hint="eastAsia"/>
              </w:rPr>
              <w:t>serversocket</w:t>
            </w:r>
            <w:r w:rsidRPr="0048700B">
              <w:rPr>
                <w:rFonts w:hint="eastAsia"/>
              </w:rPr>
              <w:t>和</w:t>
            </w:r>
            <w:r w:rsidRPr="0048700B">
              <w:rPr>
                <w:rFonts w:hint="eastAsia"/>
              </w:rPr>
              <w:t>socket</w:t>
            </w:r>
            <w:r w:rsidRPr="0048700B">
              <w:rPr>
                <w:rFonts w:hint="eastAsia"/>
              </w:rPr>
              <w:t>，与客户端连接，调用线程</w:t>
            </w:r>
          </w:p>
        </w:tc>
      </w:tr>
    </w:tbl>
    <w:p w:rsidR="004A6396" w:rsidRPr="004A6396" w:rsidRDefault="004A6396" w:rsidP="004A6396"/>
    <w:p w:rsidR="007B5640" w:rsidRPr="00492C7F" w:rsidRDefault="007B5640" w:rsidP="00CF00DB">
      <w:pPr>
        <w:rPr>
          <w:rStyle w:val="ae"/>
        </w:rPr>
      </w:pPr>
      <w:r w:rsidRPr="00492C7F">
        <w:rPr>
          <w:rStyle w:val="ae"/>
          <w:rFonts w:hint="eastAsia"/>
        </w:rPr>
        <w:t>// Code snippet::</w:t>
      </w:r>
      <w:r w:rsidRPr="00492C7F">
        <w:rPr>
          <w:rStyle w:val="ae"/>
          <w:rFonts w:hint="eastAsia"/>
        </w:rPr>
        <w:t>创建服务器</w:t>
      </w:r>
      <w:r w:rsidRPr="00492C7F">
        <w:rPr>
          <w:rStyle w:val="ae"/>
        </w:rPr>
        <w:t>Socket</w:t>
      </w:r>
    </w:p>
    <w:p w:rsidR="004A6396" w:rsidRDefault="007B5640" w:rsidP="00CF00DB">
      <w:pPr>
        <w:rPr>
          <w:rFonts w:ascii="Consolas" w:eastAsiaTheme="minorEastAsia" w:hAnsi="Consolas" w:cs="Consolas"/>
          <w:color w:val="0000C0"/>
          <w:kern w:val="0"/>
        </w:rPr>
      </w:pP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r w:rsidR="004A6396" w:rsidRPr="004A6396">
        <w:rPr>
          <w:rFonts w:ascii="Consolas" w:eastAsiaTheme="minorEastAsia" w:hAnsi="Consolas" w:cs="Consolas"/>
          <w:color w:val="0000C0"/>
          <w:kern w:val="0"/>
        </w:rPr>
        <w:t>socketthread = new socketThread();</w:t>
      </w:r>
    </w:p>
    <w:p w:rsidR="00E55ACA" w:rsidRPr="004A6396" w:rsidRDefault="004A6396" w:rsidP="004A6396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r w:rsidRPr="004A6396">
        <w:rPr>
          <w:rFonts w:ascii="Consolas" w:eastAsiaTheme="minorEastAsia" w:hAnsi="Consolas" w:cs="Consolas"/>
          <w:color w:val="0000C0"/>
          <w:kern w:val="0"/>
        </w:rPr>
        <w:t>serverSocket = new ServerSocket(port);</w:t>
      </w:r>
    </w:p>
    <w:p w:rsidR="004A6396" w:rsidRPr="007B5640" w:rsidRDefault="004A6396" w:rsidP="00CF00DB">
      <w:pPr>
        <w:rPr>
          <w:b/>
          <w:bCs/>
          <w:i/>
          <w:iCs/>
        </w:rPr>
      </w:pPr>
    </w:p>
    <w:p w:rsidR="00CF00DB" w:rsidRDefault="00CF777E" w:rsidP="00CF00DB">
      <w:pPr>
        <w:pStyle w:val="2"/>
      </w:pPr>
      <w:bookmarkStart w:id="31" w:name="_Toc17587787"/>
      <w:r>
        <w:rPr>
          <w:rFonts w:hint="eastAsia"/>
        </w:rPr>
        <w:t>输入输出流</w:t>
      </w:r>
      <w:bookmarkEnd w:id="31"/>
    </w:p>
    <w:p w:rsidR="00CF00DB" w:rsidRDefault="00CF777E" w:rsidP="00CF777E">
      <w:pPr>
        <w:pStyle w:val="2"/>
        <w:numPr>
          <w:ilvl w:val="2"/>
          <w:numId w:val="2"/>
        </w:numPr>
      </w:pPr>
      <w:bookmarkStart w:id="32" w:name="_Toc17587788"/>
      <w:r>
        <w:rPr>
          <w:rFonts w:hint="eastAsia"/>
        </w:rPr>
        <w:t>读取输入</w:t>
      </w:r>
      <w:bookmarkEnd w:id="32"/>
    </w:p>
    <w:p w:rsidR="00CF777E" w:rsidRPr="00492C7F" w:rsidRDefault="00CF777E" w:rsidP="00CF777E">
      <w:pPr>
        <w:rPr>
          <w:rStyle w:val="ae"/>
        </w:rPr>
      </w:pPr>
      <w:r w:rsidRPr="00492C7F">
        <w:rPr>
          <w:rStyle w:val="ae"/>
          <w:rFonts w:hint="eastAsia"/>
        </w:rPr>
        <w:t>// Code snippet</w:t>
      </w:r>
    </w:p>
    <w:p w:rsidR="004A6396" w:rsidRPr="004A6396" w:rsidRDefault="004A6396" w:rsidP="004A6396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4A6396">
        <w:rPr>
          <w:rFonts w:ascii="Consolas" w:eastAsiaTheme="minorEastAsia" w:hAnsi="Consolas" w:cs="Consolas"/>
          <w:color w:val="0000C0"/>
          <w:kern w:val="0"/>
        </w:rPr>
        <w:t>is = socket.getInputStream();    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socket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的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bis = new BufferedInputStream(is);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构建缓冲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ois = new ObjectInputStream(bis);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反序列化获得对象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obtian = (Message) ois.readObject();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message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对象</w:t>
      </w:r>
    </w:p>
    <w:p w:rsidR="00CF777E" w:rsidRDefault="00CF777E" w:rsidP="00CF777E">
      <w:pPr>
        <w:pStyle w:val="2"/>
        <w:numPr>
          <w:ilvl w:val="2"/>
          <w:numId w:val="2"/>
        </w:numPr>
      </w:pPr>
      <w:bookmarkStart w:id="33" w:name="_Toc17587789"/>
      <w:r>
        <w:rPr>
          <w:rFonts w:hint="eastAsia"/>
        </w:rPr>
        <w:t>发送输出</w:t>
      </w:r>
      <w:bookmarkEnd w:id="33"/>
    </w:p>
    <w:p w:rsidR="00CF777E" w:rsidRPr="00492C7F" w:rsidRDefault="00CF777E" w:rsidP="00CF777E">
      <w:pPr>
        <w:rPr>
          <w:rStyle w:val="ae"/>
        </w:rPr>
      </w:pPr>
      <w:r w:rsidRPr="00492C7F">
        <w:rPr>
          <w:rStyle w:val="ae"/>
          <w:rFonts w:hint="eastAsia"/>
        </w:rPr>
        <w:t>// Code snippet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ObjectOutputStream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 xml:space="preserve">oos = </w:t>
      </w:r>
    </w:p>
    <w:p w:rsidR="00466CB6" w:rsidRPr="007F32ED" w:rsidRDefault="006A2EBB" w:rsidP="00492C7F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 w:hint="eastAsia"/>
          <w:color w:val="0000C0"/>
          <w:kern w:val="0"/>
        </w:rPr>
        <w:t>n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ew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ObjectOutputStream(cts.getOutputStream()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r w:rsidR="007F32ED">
        <w:rPr>
          <w:rFonts w:ascii="Consolas" w:eastAsiaTheme="minorEastAsia" w:hAnsi="Consolas" w:cs="Consolas" w:hint="eastAsia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建立输出流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Message msg = (Message) ois.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write</w:t>
      </w:r>
      <w:r w:rsidRPr="007F32ED">
        <w:rPr>
          <w:rFonts w:ascii="Consolas" w:eastAsiaTheme="minorEastAsia" w:hAnsi="Consolas" w:cs="Consolas"/>
          <w:color w:val="0000C0"/>
          <w:kern w:val="0"/>
        </w:rPr>
        <w:t>Object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//</w:t>
      </w:r>
      <w:r w:rsidR="007F32ED">
        <w:rPr>
          <w:rFonts w:ascii="Consolas" w:eastAsiaTheme="minorEastAsia" w:hAnsi="Consolas" w:cs="Consolas"/>
          <w:color w:val="0000C0"/>
          <w:kern w:val="0"/>
        </w:rPr>
        <w:t>写入流</w:t>
      </w:r>
    </w:p>
    <w:p w:rsidR="00CF777E" w:rsidRPr="007F32ED" w:rsidRDefault="005A4449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oos.flush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                                 //flush</w:t>
      </w:r>
      <w:r w:rsidR="007F32ED">
        <w:rPr>
          <w:rFonts w:ascii="Consolas" w:eastAsiaTheme="minorEastAsia" w:hAnsi="Consolas" w:cs="Consolas"/>
          <w:color w:val="0000C0"/>
          <w:kern w:val="0"/>
        </w:rPr>
        <w:t>流</w:t>
      </w:r>
    </w:p>
    <w:p w:rsidR="000945DC" w:rsidRDefault="000945DC" w:rsidP="006D4675">
      <w:pPr>
        <w:pStyle w:val="1"/>
        <w:numPr>
          <w:ilvl w:val="0"/>
          <w:numId w:val="2"/>
        </w:numPr>
      </w:pPr>
      <w:bookmarkStart w:id="34" w:name="_Toc17587790"/>
      <w:r>
        <w:rPr>
          <w:rFonts w:hint="eastAsia"/>
        </w:rPr>
        <w:t>多线程模块设计说明</w:t>
      </w:r>
      <w:bookmarkEnd w:id="34"/>
    </w:p>
    <w:p w:rsidR="000A0048" w:rsidRDefault="000A0048" w:rsidP="000A0048">
      <w:pPr>
        <w:pStyle w:val="2"/>
        <w:numPr>
          <w:ilvl w:val="2"/>
          <w:numId w:val="2"/>
        </w:numPr>
      </w:pPr>
      <w:bookmarkStart w:id="35" w:name="_Toc17587791"/>
      <w:r>
        <w:rPr>
          <w:rFonts w:hint="eastAsia"/>
        </w:rPr>
        <w:t>客户端</w:t>
      </w:r>
      <w:bookmarkEnd w:id="35"/>
    </w:p>
    <w:p w:rsidR="000A0048" w:rsidRDefault="00610AD7" w:rsidP="000A0048">
      <w:r>
        <w:rPr>
          <w:rFonts w:hint="eastAsia"/>
        </w:rPr>
        <w:t>主程序调用：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="006A2EBB" w:rsidRPr="007F32ED">
        <w:rPr>
          <w:rFonts w:ascii="Consolas" w:eastAsiaTheme="minorEastAsia" w:hAnsi="Consolas" w:cs="Consolas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stat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main(String[] args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SwingUtilities.invokeLater(new Runnable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@Override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 run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new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MainFrame(title).setVisible(true);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>}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});</w:t>
      </w:r>
    </w:p>
    <w:p w:rsidR="00610AD7" w:rsidRDefault="00610AD7" w:rsidP="00610AD7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  <w:t>}</w:t>
      </w:r>
    </w:p>
    <w:p w:rsidR="007F32ED" w:rsidRDefault="007F32ED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492C7F" w:rsidRDefault="00492C7F" w:rsidP="00610AD7">
      <w:pPr>
        <w:rPr>
          <w:rFonts w:ascii="Consolas" w:eastAsiaTheme="minorEastAsia" w:hAnsi="Consolas" w:cs="Consolas" w:hint="eastAsia"/>
          <w:color w:val="0000C0"/>
          <w:kern w:val="0"/>
        </w:rPr>
      </w:pPr>
    </w:p>
    <w:p w:rsidR="007F32ED" w:rsidRDefault="007F32ED" w:rsidP="00610AD7">
      <w:pPr>
        <w:rPr>
          <w:rFonts w:ascii="Consolas" w:eastAsiaTheme="minorEastAsia" w:hAnsi="Consolas" w:cs="Consolas" w:hint="eastAsia"/>
          <w:kern w:val="0"/>
        </w:rPr>
      </w:pPr>
      <w:r w:rsidRPr="007F32ED">
        <w:rPr>
          <w:rFonts w:ascii="Consolas" w:eastAsiaTheme="minorEastAsia" w:hAnsi="Consolas" w:cs="Consolas"/>
          <w:kern w:val="0"/>
        </w:rPr>
        <w:t>线程函数</w:t>
      </w:r>
      <w:r w:rsidRPr="007F32ED">
        <w:rPr>
          <w:rFonts w:ascii="Consolas" w:eastAsiaTheme="minorEastAsia" w:hAnsi="Consolas" w:cs="Consolas" w:hint="eastAsia"/>
          <w:kern w:val="0"/>
        </w:rPr>
        <w:t>：</w:t>
      </w:r>
    </w:p>
    <w:p w:rsidR="007F32ED" w:rsidRPr="007F32ED" w:rsidRDefault="007F32ED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class socketThread extends Thread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@Override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public void run(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lastRenderedPageBreak/>
        <w:t xml:space="preserve">        StartButton.setEnabled(fals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StopButton.setEnabled(tru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mainTextArea.setText(mainTextArea.getText()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启动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serverSocket = new ServerSocket(port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启动！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catch (IOException io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int count = 0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while (tru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if(serverSocket.isClosed()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    return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ystem.out.println(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等待连接</w:t>
      </w:r>
      <w:r w:rsidRPr="007F32ED">
        <w:rPr>
          <w:rFonts w:ascii="Consolas" w:eastAsiaTheme="minorEastAsia" w:hAnsi="Consolas" w:cs="Consolas"/>
          <w:color w:val="0000C0"/>
          <w:kern w:val="0"/>
        </w:rPr>
        <w:t>.........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ocket socket = serverSocket.accep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new  ServerThread(socket).star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连接到第</w:t>
      </w:r>
      <w:r w:rsidRPr="007F32ED">
        <w:rPr>
          <w:rFonts w:ascii="Consolas" w:eastAsiaTheme="minorEastAsia" w:hAnsi="Consolas" w:cs="Consolas"/>
          <w:color w:val="0000C0"/>
          <w:kern w:val="0"/>
        </w:rPr>
        <w:t>"+count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个客户端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catch (IOException io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>}</w:t>
      </w:r>
    </w:p>
    <w:p w:rsidR="007F32ED" w:rsidRPr="007F32ED" w:rsidRDefault="007F32ED" w:rsidP="00610AD7">
      <w:pPr>
        <w:rPr>
          <w:rFonts w:ascii="Consolas" w:eastAsiaTheme="minorEastAsia" w:hAnsi="Consolas" w:cs="Consolas"/>
          <w:kern w:val="0"/>
        </w:rPr>
      </w:pPr>
    </w:p>
    <w:p w:rsidR="000A0048" w:rsidRDefault="000A0048" w:rsidP="006D4675">
      <w:pPr>
        <w:pStyle w:val="2"/>
        <w:numPr>
          <w:ilvl w:val="2"/>
          <w:numId w:val="2"/>
        </w:numPr>
      </w:pPr>
      <w:bookmarkStart w:id="36" w:name="_Toc17587792"/>
      <w:r>
        <w:rPr>
          <w:rFonts w:hint="eastAsia"/>
        </w:rPr>
        <w:t>服务器端</w:t>
      </w:r>
      <w:bookmarkEnd w:id="36"/>
    </w:p>
    <w:p w:rsidR="0048700B" w:rsidRDefault="0048700B" w:rsidP="0048700B"/>
    <w:p w:rsidR="0048700B" w:rsidRPr="0048700B" w:rsidRDefault="0048700B" w:rsidP="0048700B">
      <w:pPr>
        <w:rPr>
          <w:rFonts w:hint="eastAsia"/>
        </w:rPr>
      </w:pPr>
    </w:p>
    <w:tbl>
      <w:tblPr>
        <w:tblStyle w:val="-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9"/>
        <w:gridCol w:w="1709"/>
        <w:gridCol w:w="2216"/>
        <w:gridCol w:w="3878"/>
      </w:tblGrid>
      <w:tr w:rsidR="00610AD7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lastRenderedPageBreak/>
              <w:t>序号</w:t>
            </w:r>
          </w:p>
        </w:tc>
        <w:tc>
          <w:tcPr>
            <w:tcW w:w="170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216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878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610AD7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709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</w:t>
            </w:r>
            <w:r w:rsidR="00610AD7" w:rsidRPr="0048700B">
              <w:rPr>
                <w:rFonts w:hint="eastAsia"/>
              </w:rPr>
              <w:t>Thread</w:t>
            </w:r>
          </w:p>
        </w:tc>
        <w:tc>
          <w:tcPr>
            <w:tcW w:w="2216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客户端线程类</w:t>
            </w:r>
          </w:p>
        </w:tc>
        <w:tc>
          <w:tcPr>
            <w:tcW w:w="38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10AD7" w:rsidRPr="0048700B" w:rsidRDefault="00610AD7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为请求的每个客户端建立一个线程</w:t>
            </w:r>
          </w:p>
        </w:tc>
      </w:tr>
      <w:tr w:rsidR="00610AD7" w:rsidTr="0048700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709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UI</w:t>
            </w:r>
          </w:p>
        </w:tc>
        <w:tc>
          <w:tcPr>
            <w:tcW w:w="2216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UI</w:t>
            </w:r>
            <w:r w:rsidRPr="0048700B">
              <w:rPr>
                <w:rFonts w:hint="eastAsia"/>
              </w:rPr>
              <w:t>与主</w:t>
            </w:r>
            <w:r w:rsidRPr="0048700B">
              <w:rPr>
                <w:rFonts w:hint="eastAsia"/>
              </w:rPr>
              <w:t>socketserver</w:t>
            </w:r>
            <w:r w:rsidRPr="0048700B">
              <w:rPr>
                <w:rFonts w:hint="eastAsia"/>
              </w:rPr>
              <w:t>的建立</w:t>
            </w:r>
          </w:p>
        </w:tc>
        <w:tc>
          <w:tcPr>
            <w:tcW w:w="3878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t>创建可视化</w:t>
            </w:r>
            <w:r w:rsidRPr="0048700B">
              <w:t>GUI</w:t>
            </w:r>
            <w:r w:rsidRPr="0048700B">
              <w:t>并建立</w:t>
            </w:r>
            <w:r w:rsidRPr="0048700B">
              <w:t>socketserver</w:t>
            </w:r>
            <w:r w:rsidRPr="0048700B">
              <w:t>为每一个客户端的连接建立</w:t>
            </w:r>
            <w:r w:rsidRPr="0048700B">
              <w:t>socket</w:t>
            </w:r>
          </w:p>
        </w:tc>
      </w:tr>
    </w:tbl>
    <w:p w:rsidR="00610AD7" w:rsidRPr="00610AD7" w:rsidRDefault="00610AD7" w:rsidP="006D4675"/>
    <w:p w:rsidR="006D4675" w:rsidRDefault="006D4675" w:rsidP="006D4675">
      <w:pPr>
        <w:pStyle w:val="1"/>
        <w:numPr>
          <w:ilvl w:val="0"/>
          <w:numId w:val="2"/>
        </w:numPr>
      </w:pPr>
      <w:bookmarkStart w:id="37" w:name="_Toc17587793"/>
      <w:r>
        <w:rPr>
          <w:rFonts w:hint="eastAsia"/>
        </w:rPr>
        <w:t>数据库设计说明</w:t>
      </w:r>
      <w:bookmarkEnd w:id="37"/>
    </w:p>
    <w:p w:rsidR="00492C7F" w:rsidRPr="00492C7F" w:rsidRDefault="00492C7F" w:rsidP="00492C7F">
      <w:pPr>
        <w:pStyle w:val="a5"/>
        <w:ind w:left="374" w:firstLine="480"/>
        <w:rPr>
          <w:rFonts w:hint="eastAsia"/>
        </w:rPr>
      </w:pPr>
      <w:r>
        <w:t>数据库使用</w:t>
      </w:r>
      <w:r>
        <w:t>Microsoft Access</w:t>
      </w:r>
      <w:r>
        <w:t>建立</w:t>
      </w:r>
      <w:r w:rsidR="00EF411B">
        <w:rPr>
          <w:rFonts w:hint="eastAsia"/>
        </w:rPr>
        <w:t>。</w:t>
      </w:r>
    </w:p>
    <w:p w:rsidR="006D4675" w:rsidRDefault="006D4675" w:rsidP="00EF411B">
      <w:r>
        <w:rPr>
          <w:rFonts w:hint="eastAsia"/>
        </w:rPr>
        <w:t>以表格说明或</w:t>
      </w:r>
      <w:r>
        <w:rPr>
          <w:rFonts w:hint="eastAsia"/>
        </w:rPr>
        <w:t>E-R</w:t>
      </w:r>
      <w:r>
        <w:rPr>
          <w:rFonts w:hint="eastAsia"/>
        </w:rPr>
        <w:t>图直接体现。</w:t>
      </w:r>
      <w:r w:rsidR="0081657D">
        <w:rPr>
          <w:rFonts w:hint="eastAsia"/>
        </w:rPr>
        <w:t>表设计</w:t>
      </w:r>
    </w:p>
    <w:p w:rsidR="0081657D" w:rsidRPr="0081657D" w:rsidRDefault="00EF411B" w:rsidP="00EF411B">
      <w:pPr>
        <w:pStyle w:val="2"/>
      </w:pPr>
      <w:bookmarkStart w:id="38" w:name="_Toc17587794"/>
      <w:r>
        <w:rPr>
          <w:rFonts w:hint="eastAsia"/>
        </w:rPr>
        <w:t>Users</w:t>
      </w:r>
      <w:r w:rsidR="00D521C3">
        <w:rPr>
          <w:rFonts w:hint="eastAsia"/>
        </w:rPr>
        <w:t>（用户）</w:t>
      </w:r>
      <w:bookmarkEnd w:id="38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登录</w:t>
            </w:r>
            <w:r w:rsidRPr="0048700B">
              <w:rPr>
                <w:rFonts w:hint="eastAsia"/>
              </w:rPr>
              <w:t>ID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Authority</w:t>
            </w:r>
            <w:r>
              <w:t>Number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int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权限等级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am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姓名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Age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int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年龄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x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ENUM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性别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assWord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密码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8700B">
              <w:rPr>
                <w:b/>
              </w:rPr>
              <w:t>…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8700B">
              <w:rPr>
                <w:b/>
              </w:rPr>
              <w:t>…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8700B">
              <w:rPr>
                <w:b/>
              </w:rPr>
              <w:t>…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8700B">
              <w:rPr>
                <w:b/>
              </w:rPr>
              <w:t>…</w:t>
            </w:r>
          </w:p>
        </w:tc>
      </w:tr>
    </w:tbl>
    <w:p w:rsidR="0081657D" w:rsidRDefault="00EF411B" w:rsidP="00EF411B">
      <w:pPr>
        <w:pStyle w:val="2"/>
      </w:pPr>
      <w:bookmarkStart w:id="39" w:name="_Toc17587795"/>
      <w:r>
        <w:t>Book</w:t>
      </w:r>
      <w:r w:rsidR="00D521C3">
        <w:rPr>
          <w:rFonts w:hint="eastAsia"/>
        </w:rPr>
        <w:t>（书本）</w:t>
      </w:r>
      <w:bookmarkEnd w:id="39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275"/>
        <w:gridCol w:w="2268"/>
        <w:gridCol w:w="1418"/>
        <w:gridCol w:w="2268"/>
      </w:tblGrid>
      <w:tr w:rsidR="00EF411B" w:rsidRPr="0048700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F41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书本唯一编号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ame</w:t>
            </w: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书本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3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sLent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ol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否被借出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4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endDate</w:t>
            </w: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v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借出日期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5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enddays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借出天数</w:t>
            </w:r>
          </w:p>
        </w:tc>
      </w:tr>
    </w:tbl>
    <w:p w:rsidR="00EF411B" w:rsidRDefault="00EF411B" w:rsidP="00EF411B">
      <w:pPr>
        <w:pStyle w:val="2"/>
      </w:pPr>
      <w:bookmarkStart w:id="40" w:name="_Toc17587796"/>
      <w:r>
        <w:rPr>
          <w:rFonts w:hint="eastAsia"/>
        </w:rPr>
        <w:t>Course</w:t>
      </w:r>
      <w:r w:rsidR="00D521C3">
        <w:rPr>
          <w:rFonts w:hint="eastAsia"/>
        </w:rPr>
        <w:t>（课程）</w:t>
      </w:r>
      <w:bookmarkEnd w:id="40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RPr="0048700B" w:rsidTr="00982C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课程唯一编号</w:t>
            </w:r>
          </w:p>
        </w:tc>
      </w:tr>
      <w:tr w:rsidR="00EF411B" w:rsidRPr="0048700B" w:rsidTr="00982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课程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</w:tr>
    </w:tbl>
    <w:p w:rsidR="00EF411B" w:rsidRPr="00EF411B" w:rsidRDefault="00EF411B" w:rsidP="00EF411B">
      <w:pPr>
        <w:rPr>
          <w:rFonts w:hint="eastAsia"/>
        </w:rPr>
      </w:pPr>
    </w:p>
    <w:p w:rsidR="00CD69F6" w:rsidRDefault="00D521C3" w:rsidP="00D521C3">
      <w:pPr>
        <w:pStyle w:val="2"/>
      </w:pPr>
      <w:bookmarkStart w:id="41" w:name="_Toc17587797"/>
      <w:r>
        <w:lastRenderedPageBreak/>
        <w:t>Goods</w:t>
      </w:r>
      <w:r>
        <w:rPr>
          <w:rFonts w:hint="eastAsia"/>
        </w:rPr>
        <w:t>（商品）</w:t>
      </w:r>
      <w:bookmarkEnd w:id="41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D521C3" w:rsidRPr="0048700B" w:rsidTr="00982C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D521C3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D521C3" w:rsidRPr="00EF411B" w:rsidRDefault="00D521C3" w:rsidP="00D521C3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商品</w:t>
            </w:r>
            <w:r>
              <w:t>唯一编号</w:t>
            </w:r>
          </w:p>
        </w:tc>
      </w:tr>
      <w:tr w:rsidR="00D521C3" w:rsidRPr="0048700B" w:rsidTr="00982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D521C3" w:rsidRPr="00EF411B" w:rsidRDefault="00D521C3" w:rsidP="00D521C3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D521C3" w:rsidRPr="0048700B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1275" w:type="dxa"/>
            <w:vAlign w:val="center"/>
          </w:tcPr>
          <w:p w:rsidR="00D521C3" w:rsidRPr="0048700B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D521C3" w:rsidRPr="0048700B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268" w:type="dxa"/>
            <w:vAlign w:val="center"/>
          </w:tcPr>
          <w:p w:rsidR="00D521C3" w:rsidRPr="0048700B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名称</w:t>
            </w:r>
          </w:p>
        </w:tc>
      </w:tr>
      <w:tr w:rsidR="00D521C3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D521C3" w:rsidRPr="00EF411B" w:rsidRDefault="00D521C3" w:rsidP="00D521C3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商品价格</w:t>
            </w:r>
          </w:p>
        </w:tc>
      </w:tr>
      <w:tr w:rsidR="00D521C3" w:rsidRPr="0048700B" w:rsidTr="00982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D521C3" w:rsidRPr="00EF411B" w:rsidRDefault="00D521C3" w:rsidP="00D521C3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D521C3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1275" w:type="dxa"/>
            <w:vAlign w:val="center"/>
          </w:tcPr>
          <w:p w:rsidR="00D521C3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1418" w:type="dxa"/>
            <w:vAlign w:val="center"/>
          </w:tcPr>
          <w:p w:rsidR="00D521C3" w:rsidRPr="0048700B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2268" w:type="dxa"/>
            <w:vAlign w:val="center"/>
          </w:tcPr>
          <w:p w:rsidR="00D521C3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……</w:t>
            </w:r>
          </w:p>
        </w:tc>
      </w:tr>
    </w:tbl>
    <w:p w:rsidR="00D521C3" w:rsidRPr="00D521C3" w:rsidRDefault="00D521C3" w:rsidP="00D521C3">
      <w:pPr>
        <w:rPr>
          <w:rFonts w:hint="eastAsia"/>
        </w:rPr>
      </w:pPr>
    </w:p>
    <w:p w:rsidR="00CD69F6" w:rsidRDefault="001D3CC7" w:rsidP="001D3CC7">
      <w:pPr>
        <w:pStyle w:val="1"/>
        <w:numPr>
          <w:ilvl w:val="0"/>
          <w:numId w:val="2"/>
        </w:numPr>
      </w:pPr>
      <w:bookmarkStart w:id="42" w:name="_Toc17587798"/>
      <w:r>
        <w:rPr>
          <w:rFonts w:hint="eastAsia"/>
        </w:rPr>
        <w:t>其他</w:t>
      </w:r>
      <w:bookmarkEnd w:id="42"/>
    </w:p>
    <w:p w:rsidR="001D3CC7" w:rsidRPr="006D4675" w:rsidRDefault="001D3CC7" w:rsidP="006D4675"/>
    <w:sectPr w:rsidR="001D3CC7" w:rsidRPr="006D4675" w:rsidSect="00CE63DB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221F" w:rsidRDefault="0006221F" w:rsidP="00CB336F">
      <w:r>
        <w:separator/>
      </w:r>
    </w:p>
  </w:endnote>
  <w:endnote w:type="continuationSeparator" w:id="0">
    <w:p w:rsidR="0006221F" w:rsidRDefault="0006221F" w:rsidP="00CB33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57767970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48700B" w:rsidRDefault="0048700B">
            <w:pPr>
              <w:pStyle w:val="a4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11432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11432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8700B" w:rsidRDefault="0048700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221F" w:rsidRDefault="0006221F" w:rsidP="00CB336F">
      <w:r>
        <w:separator/>
      </w:r>
    </w:p>
  </w:footnote>
  <w:footnote w:type="continuationSeparator" w:id="0">
    <w:p w:rsidR="0006221F" w:rsidRDefault="0006221F" w:rsidP="00CB33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700B" w:rsidRDefault="0048700B">
    <w:pPr>
      <w:pStyle w:val="a3"/>
    </w:pPr>
    <w:r>
      <w:rPr>
        <w:rFonts w:hint="eastAsia"/>
      </w:rPr>
      <w:t>虚拟校园系统软件设计说明书</w:t>
    </w:r>
    <w:r>
      <w:rPr>
        <w:rFonts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D643D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C00769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25E1D9C"/>
    <w:multiLevelType w:val="hybridMultilevel"/>
    <w:tmpl w:val="21B80EE4"/>
    <w:lvl w:ilvl="0" w:tplc="2528B86C">
      <w:start w:val="1"/>
      <w:numFmt w:val="decimal"/>
      <w:lvlText w:val="（%1）"/>
      <w:lvlJc w:val="left"/>
      <w:pPr>
        <w:ind w:left="33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3" w15:restartNumberingAfterBreak="0">
    <w:nsid w:val="39995300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3FC34FF5"/>
    <w:multiLevelType w:val="multilevel"/>
    <w:tmpl w:val="55F29B4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17" w:hanging="37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5069014C"/>
    <w:multiLevelType w:val="hybridMultilevel"/>
    <w:tmpl w:val="F83CC2F2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6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AB47058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 w15:restartNumberingAfterBreak="0">
    <w:nsid w:val="7589670E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8"/>
  </w:num>
  <w:num w:numId="4">
    <w:abstractNumId w:val="6"/>
  </w:num>
  <w:num w:numId="5">
    <w:abstractNumId w:val="1"/>
  </w:num>
  <w:num w:numId="6">
    <w:abstractNumId w:val="5"/>
  </w:num>
  <w:num w:numId="7">
    <w:abstractNumId w:val="2"/>
  </w:num>
  <w:num w:numId="8">
    <w:abstractNumId w:val="0"/>
  </w:num>
  <w:num w:numId="9">
    <w:abstractNumId w:val="7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70482"/>
    <w:rsid w:val="00001207"/>
    <w:rsid w:val="00030EA2"/>
    <w:rsid w:val="00036703"/>
    <w:rsid w:val="00044060"/>
    <w:rsid w:val="0006221F"/>
    <w:rsid w:val="00071F09"/>
    <w:rsid w:val="000945DC"/>
    <w:rsid w:val="000A0048"/>
    <w:rsid w:val="000B7C29"/>
    <w:rsid w:val="000C0094"/>
    <w:rsid w:val="000E07CB"/>
    <w:rsid w:val="00110B7B"/>
    <w:rsid w:val="00111432"/>
    <w:rsid w:val="001756F7"/>
    <w:rsid w:val="001956C5"/>
    <w:rsid w:val="001B6E6A"/>
    <w:rsid w:val="001D3CC7"/>
    <w:rsid w:val="0020222D"/>
    <w:rsid w:val="00205C0F"/>
    <w:rsid w:val="00210D3A"/>
    <w:rsid w:val="0022745B"/>
    <w:rsid w:val="00230BC8"/>
    <w:rsid w:val="002745E4"/>
    <w:rsid w:val="002A3FA4"/>
    <w:rsid w:val="002D798C"/>
    <w:rsid w:val="002E6365"/>
    <w:rsid w:val="003454AA"/>
    <w:rsid w:val="00373654"/>
    <w:rsid w:val="003B43D4"/>
    <w:rsid w:val="004411F3"/>
    <w:rsid w:val="00452A36"/>
    <w:rsid w:val="0045630E"/>
    <w:rsid w:val="00466CB6"/>
    <w:rsid w:val="0048700B"/>
    <w:rsid w:val="00491CA0"/>
    <w:rsid w:val="00492C7F"/>
    <w:rsid w:val="004A6396"/>
    <w:rsid w:val="004A6875"/>
    <w:rsid w:val="004D2D93"/>
    <w:rsid w:val="004E58E9"/>
    <w:rsid w:val="00502B78"/>
    <w:rsid w:val="00516E3E"/>
    <w:rsid w:val="00516F78"/>
    <w:rsid w:val="00534639"/>
    <w:rsid w:val="00581A51"/>
    <w:rsid w:val="005900F9"/>
    <w:rsid w:val="00592007"/>
    <w:rsid w:val="005A4449"/>
    <w:rsid w:val="005A562A"/>
    <w:rsid w:val="005B44FD"/>
    <w:rsid w:val="00610AD7"/>
    <w:rsid w:val="0062347C"/>
    <w:rsid w:val="00636FBA"/>
    <w:rsid w:val="006474B4"/>
    <w:rsid w:val="00684637"/>
    <w:rsid w:val="006A2EBB"/>
    <w:rsid w:val="006B4382"/>
    <w:rsid w:val="006C379B"/>
    <w:rsid w:val="006D4675"/>
    <w:rsid w:val="006E0EEE"/>
    <w:rsid w:val="006E4BE5"/>
    <w:rsid w:val="006F52E1"/>
    <w:rsid w:val="007149E8"/>
    <w:rsid w:val="00722C80"/>
    <w:rsid w:val="00740C43"/>
    <w:rsid w:val="007B4FCC"/>
    <w:rsid w:val="007B5640"/>
    <w:rsid w:val="007D527F"/>
    <w:rsid w:val="007E5B86"/>
    <w:rsid w:val="007F32ED"/>
    <w:rsid w:val="0081657D"/>
    <w:rsid w:val="00820603"/>
    <w:rsid w:val="00836E4F"/>
    <w:rsid w:val="0085572D"/>
    <w:rsid w:val="00870482"/>
    <w:rsid w:val="00870664"/>
    <w:rsid w:val="00870967"/>
    <w:rsid w:val="00885D1B"/>
    <w:rsid w:val="008B6833"/>
    <w:rsid w:val="008D6CD9"/>
    <w:rsid w:val="008E0122"/>
    <w:rsid w:val="008E1434"/>
    <w:rsid w:val="008E40A3"/>
    <w:rsid w:val="008F355A"/>
    <w:rsid w:val="00927395"/>
    <w:rsid w:val="009442ED"/>
    <w:rsid w:val="00945B48"/>
    <w:rsid w:val="00971BAF"/>
    <w:rsid w:val="009C086A"/>
    <w:rsid w:val="009D0F60"/>
    <w:rsid w:val="009E173E"/>
    <w:rsid w:val="00A005F9"/>
    <w:rsid w:val="00A04005"/>
    <w:rsid w:val="00A370B8"/>
    <w:rsid w:val="00A519B3"/>
    <w:rsid w:val="00A94382"/>
    <w:rsid w:val="00AC4329"/>
    <w:rsid w:val="00AF7A17"/>
    <w:rsid w:val="00B1376D"/>
    <w:rsid w:val="00B769D0"/>
    <w:rsid w:val="00BE6EBB"/>
    <w:rsid w:val="00BF2776"/>
    <w:rsid w:val="00C4229E"/>
    <w:rsid w:val="00C76DC3"/>
    <w:rsid w:val="00CB336F"/>
    <w:rsid w:val="00CD69F6"/>
    <w:rsid w:val="00CE63DB"/>
    <w:rsid w:val="00CF00DB"/>
    <w:rsid w:val="00CF777E"/>
    <w:rsid w:val="00D103B5"/>
    <w:rsid w:val="00D2436B"/>
    <w:rsid w:val="00D26078"/>
    <w:rsid w:val="00D372F3"/>
    <w:rsid w:val="00D521C3"/>
    <w:rsid w:val="00DA1F06"/>
    <w:rsid w:val="00DC52CD"/>
    <w:rsid w:val="00DD0FD8"/>
    <w:rsid w:val="00DD397C"/>
    <w:rsid w:val="00DD4803"/>
    <w:rsid w:val="00DF17E2"/>
    <w:rsid w:val="00E01985"/>
    <w:rsid w:val="00E11BC3"/>
    <w:rsid w:val="00E23266"/>
    <w:rsid w:val="00E3362F"/>
    <w:rsid w:val="00E46317"/>
    <w:rsid w:val="00E478AE"/>
    <w:rsid w:val="00E52285"/>
    <w:rsid w:val="00E55ACA"/>
    <w:rsid w:val="00E82709"/>
    <w:rsid w:val="00EC05D9"/>
    <w:rsid w:val="00EC327A"/>
    <w:rsid w:val="00EE7577"/>
    <w:rsid w:val="00EF411B"/>
    <w:rsid w:val="00F2766A"/>
    <w:rsid w:val="00F62C61"/>
    <w:rsid w:val="00F93F5E"/>
    <w:rsid w:val="00FB6135"/>
    <w:rsid w:val="00FB760A"/>
    <w:rsid w:val="00FE7C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70509C-456C-4132-AA7C-899AC3D001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03B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B336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336F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B33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336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33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336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B336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CB336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B33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CB33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336F"/>
    <w:rPr>
      <w:rFonts w:ascii="Times New Roman" w:eastAsia="宋体" w:hAnsi="Times New Roman" w:cs="Times New Roman"/>
      <w:sz w:val="18"/>
      <w:szCs w:val="18"/>
    </w:rPr>
  </w:style>
  <w:style w:type="table" w:styleId="a7">
    <w:name w:val="Table Grid"/>
    <w:basedOn w:val="a1"/>
    <w:uiPriority w:val="59"/>
    <w:rsid w:val="006D46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6D4675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1">
    <w:name w:val="Light List Accent 1"/>
    <w:basedOn w:val="a1"/>
    <w:uiPriority w:val="61"/>
    <w:rsid w:val="0081657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unhideWhenUsed/>
    <w:qFormat/>
    <w:rsid w:val="009273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27395"/>
  </w:style>
  <w:style w:type="paragraph" w:styleId="20">
    <w:name w:val="toc 2"/>
    <w:basedOn w:val="a"/>
    <w:next w:val="a"/>
    <w:autoRedefine/>
    <w:uiPriority w:val="39"/>
    <w:unhideWhenUsed/>
    <w:rsid w:val="00927395"/>
    <w:pPr>
      <w:ind w:leftChars="200" w:left="420"/>
    </w:pPr>
  </w:style>
  <w:style w:type="character" w:styleId="a8">
    <w:name w:val="Hyperlink"/>
    <w:basedOn w:val="a0"/>
    <w:uiPriority w:val="99"/>
    <w:unhideWhenUsed/>
    <w:rsid w:val="00927395"/>
    <w:rPr>
      <w:color w:val="0000FF" w:themeColor="hyperlink"/>
      <w:u w:val="single"/>
    </w:rPr>
  </w:style>
  <w:style w:type="character" w:styleId="a9">
    <w:name w:val="Intense Emphasis"/>
    <w:basedOn w:val="a0"/>
    <w:uiPriority w:val="21"/>
    <w:qFormat/>
    <w:rsid w:val="007B5640"/>
    <w:rPr>
      <w:b/>
      <w:bCs/>
      <w:i/>
      <w:iCs/>
      <w:color w:val="4F81BD" w:themeColor="accent1"/>
    </w:rPr>
  </w:style>
  <w:style w:type="character" w:styleId="aa">
    <w:name w:val="Book Title"/>
    <w:aliases w:val="表头"/>
    <w:basedOn w:val="a0"/>
    <w:uiPriority w:val="33"/>
    <w:qFormat/>
    <w:rsid w:val="00A04005"/>
    <w:rPr>
      <w:b/>
      <w:bCs/>
      <w:i/>
      <w:iCs/>
      <w:spacing w:val="5"/>
      <w:sz w:val="21"/>
    </w:rPr>
  </w:style>
  <w:style w:type="paragraph" w:styleId="HTML">
    <w:name w:val="HTML Preformatted"/>
    <w:basedOn w:val="a"/>
    <w:link w:val="HTMLChar"/>
    <w:uiPriority w:val="99"/>
    <w:semiHidden/>
    <w:unhideWhenUsed/>
    <w:rsid w:val="004A63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character" w:customStyle="1" w:styleId="HTMLChar">
    <w:name w:val="HTML 预设格式 Char"/>
    <w:basedOn w:val="a0"/>
    <w:link w:val="HTML"/>
    <w:uiPriority w:val="99"/>
    <w:semiHidden/>
    <w:rsid w:val="004A6396"/>
    <w:rPr>
      <w:rFonts w:ascii="宋体" w:eastAsia="宋体" w:hAnsi="宋体" w:cs="宋体"/>
      <w:kern w:val="0"/>
      <w:sz w:val="24"/>
      <w:szCs w:val="24"/>
    </w:rPr>
  </w:style>
  <w:style w:type="character" w:styleId="ab">
    <w:name w:val="annotation reference"/>
    <w:basedOn w:val="a0"/>
    <w:uiPriority w:val="99"/>
    <w:semiHidden/>
    <w:unhideWhenUsed/>
    <w:rsid w:val="0048700B"/>
    <w:rPr>
      <w:sz w:val="21"/>
      <w:szCs w:val="21"/>
    </w:rPr>
  </w:style>
  <w:style w:type="paragraph" w:styleId="ac">
    <w:name w:val="annotation text"/>
    <w:basedOn w:val="a"/>
    <w:link w:val="Char2"/>
    <w:uiPriority w:val="99"/>
    <w:semiHidden/>
    <w:unhideWhenUsed/>
    <w:rsid w:val="0048700B"/>
    <w:pPr>
      <w:jc w:val="left"/>
    </w:pPr>
  </w:style>
  <w:style w:type="character" w:customStyle="1" w:styleId="Char2">
    <w:name w:val="批注文字 Char"/>
    <w:basedOn w:val="a0"/>
    <w:link w:val="ac"/>
    <w:uiPriority w:val="99"/>
    <w:semiHidden/>
    <w:rsid w:val="0048700B"/>
    <w:rPr>
      <w:rFonts w:ascii="Times New Roman" w:eastAsia="宋体" w:hAnsi="Times New Roman" w:cs="Times New Roman"/>
      <w:sz w:val="24"/>
      <w:szCs w:val="24"/>
    </w:rPr>
  </w:style>
  <w:style w:type="paragraph" w:styleId="ad">
    <w:name w:val="annotation subject"/>
    <w:basedOn w:val="ac"/>
    <w:next w:val="ac"/>
    <w:link w:val="Char3"/>
    <w:uiPriority w:val="99"/>
    <w:semiHidden/>
    <w:unhideWhenUsed/>
    <w:rsid w:val="0048700B"/>
    <w:rPr>
      <w:b/>
      <w:bCs/>
    </w:rPr>
  </w:style>
  <w:style w:type="character" w:customStyle="1" w:styleId="Char3">
    <w:name w:val="批注主题 Char"/>
    <w:basedOn w:val="Char2"/>
    <w:link w:val="ad"/>
    <w:uiPriority w:val="99"/>
    <w:semiHidden/>
    <w:rsid w:val="0048700B"/>
    <w:rPr>
      <w:rFonts w:ascii="Times New Roman" w:eastAsia="宋体" w:hAnsi="Times New Roman" w:cs="Times New Roman"/>
      <w:b/>
      <w:bCs/>
      <w:sz w:val="24"/>
      <w:szCs w:val="24"/>
    </w:rPr>
  </w:style>
  <w:style w:type="character" w:styleId="ae">
    <w:name w:val="Subtle Emphasis"/>
    <w:basedOn w:val="a0"/>
    <w:uiPriority w:val="19"/>
    <w:qFormat/>
    <w:rsid w:val="00492C7F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86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0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0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96EB9951-128B-4B68-A346-7FCE55F73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</TotalTime>
  <Pages>1</Pages>
  <Words>1369</Words>
  <Characters>7806</Characters>
  <Application>Microsoft Office Word</Application>
  <DocSecurity>0</DocSecurity>
  <Lines>65</Lines>
  <Paragraphs>18</Paragraphs>
  <ScaleCrop>false</ScaleCrop>
  <Company/>
  <LinksUpToDate>false</LinksUpToDate>
  <CharactersWithSpaces>91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odong Shen</dc:creator>
  <cp:keywords/>
  <dc:description/>
  <cp:lastModifiedBy>Chen LostBlackCat</cp:lastModifiedBy>
  <cp:revision>84</cp:revision>
  <cp:lastPrinted>2019-08-24T17:09:00Z</cp:lastPrinted>
  <dcterms:created xsi:type="dcterms:W3CDTF">2013-08-18T06:23:00Z</dcterms:created>
  <dcterms:modified xsi:type="dcterms:W3CDTF">2019-08-24T17:11:00Z</dcterms:modified>
</cp:coreProperties>
</file>